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1CAF3A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науки и высшего образования Российской Федерации</w:t>
      </w:r>
    </w:p>
    <w:p w14:paraId="767B1D62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нзенский государственный университет</w:t>
      </w:r>
    </w:p>
    <w:p w14:paraId="6C232638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Вычислительная техника»</w:t>
      </w:r>
    </w:p>
    <w:p w14:paraId="1B7E28A8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1EA87AD" w14:textId="77777777" w:rsidR="001207C9" w:rsidRDefault="001207C9" w:rsidP="003E6B75">
      <w:pPr>
        <w:ind w:left="-567" w:right="-28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D63DF1A" w14:textId="77777777" w:rsidR="001207C9" w:rsidRDefault="001207C9" w:rsidP="003E6B75">
      <w:pPr>
        <w:ind w:left="-567" w:right="-28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B72A775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288F2A7E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175DE856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b/>
          <w:sz w:val="36"/>
          <w:szCs w:val="36"/>
        </w:rPr>
      </w:pPr>
    </w:p>
    <w:p w14:paraId="08A6E670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ОТЧЕТ</w:t>
      </w:r>
    </w:p>
    <w:p w14:paraId="05E31D33" w14:textId="77777777" w:rsidR="001207C9" w:rsidRPr="00B55D4D" w:rsidRDefault="00F80A47" w:rsidP="003E6B75">
      <w:pPr>
        <w:spacing w:after="0"/>
        <w:ind w:left="-567" w:right="-284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по лабораторной работе №</w:t>
      </w:r>
      <w:r w:rsidR="00854040">
        <w:rPr>
          <w:rFonts w:ascii="Times New Roman" w:hAnsi="Times New Roman" w:cs="Times New Roman"/>
          <w:sz w:val="32"/>
          <w:szCs w:val="32"/>
        </w:rPr>
        <w:t>3</w:t>
      </w:r>
    </w:p>
    <w:p w14:paraId="74E3DE14" w14:textId="657180DD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по курсу «Программирование на языке </w:t>
      </w:r>
      <w:r>
        <w:rPr>
          <w:rFonts w:ascii="Times New Roman" w:hAnsi="Times New Roman" w:cs="Times New Roman"/>
          <w:sz w:val="32"/>
          <w:szCs w:val="32"/>
          <w:lang w:val="en-US"/>
        </w:rPr>
        <w:t>JAVA</w:t>
      </w:r>
      <w:r>
        <w:rPr>
          <w:rFonts w:ascii="Times New Roman" w:hAnsi="Times New Roman" w:cs="Times New Roman"/>
          <w:sz w:val="32"/>
          <w:szCs w:val="32"/>
        </w:rPr>
        <w:t>»</w:t>
      </w:r>
    </w:p>
    <w:p w14:paraId="4B5A07FB" w14:textId="2645A8E2" w:rsidR="00FF3C46" w:rsidRPr="00DF46ED" w:rsidRDefault="00FF3C46" w:rsidP="00FF3C46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32"/>
          <w:szCs w:val="32"/>
        </w:rPr>
        <w:t>на тему «</w:t>
      </w:r>
      <w:r w:rsidRPr="00854040">
        <w:rPr>
          <w:rFonts w:ascii="Times New Roman" w:hAnsi="Times New Roman" w:cs="Times New Roman"/>
          <w:sz w:val="28"/>
          <w:szCs w:val="28"/>
        </w:rPr>
        <w:t>Обработка исключительных ситуаций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4E698A68" w14:textId="57F104B8" w:rsidR="00FF3C46" w:rsidRPr="00F16838" w:rsidRDefault="00FF3C46" w:rsidP="003E6B75">
      <w:pPr>
        <w:spacing w:after="0"/>
        <w:ind w:left="-567" w:right="-284"/>
        <w:jc w:val="center"/>
        <w:rPr>
          <w:rFonts w:ascii="Times New Roman" w:hAnsi="Times New Roman" w:cs="Times New Roman"/>
          <w:sz w:val="32"/>
          <w:szCs w:val="32"/>
        </w:rPr>
      </w:pPr>
    </w:p>
    <w:p w14:paraId="64CB9A14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sz w:val="32"/>
          <w:szCs w:val="32"/>
        </w:rPr>
      </w:pPr>
    </w:p>
    <w:p w14:paraId="71E2D1FF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sz w:val="32"/>
          <w:szCs w:val="32"/>
        </w:rPr>
      </w:pPr>
    </w:p>
    <w:p w14:paraId="259F1096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sz w:val="32"/>
          <w:szCs w:val="32"/>
        </w:rPr>
      </w:pPr>
    </w:p>
    <w:p w14:paraId="624C022A" w14:textId="77777777" w:rsidR="001207C9" w:rsidRPr="006C030D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sz w:val="32"/>
          <w:szCs w:val="32"/>
        </w:rPr>
      </w:pPr>
    </w:p>
    <w:p w14:paraId="18FBDD87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sz w:val="32"/>
          <w:szCs w:val="32"/>
        </w:rPr>
      </w:pPr>
    </w:p>
    <w:p w14:paraId="116E3679" w14:textId="77777777" w:rsidR="001207C9" w:rsidRDefault="001207C9" w:rsidP="003E6B75">
      <w:pPr>
        <w:spacing w:after="0"/>
        <w:ind w:left="-567" w:right="-284"/>
        <w:jc w:val="center"/>
        <w:rPr>
          <w:rFonts w:ascii="Times New Roman" w:hAnsi="Times New Roman" w:cs="Times New Roman"/>
          <w:sz w:val="32"/>
          <w:szCs w:val="32"/>
        </w:rPr>
      </w:pPr>
    </w:p>
    <w:p w14:paraId="4C2C7CCC" w14:textId="77777777" w:rsidR="001207C9" w:rsidRDefault="001207C9" w:rsidP="003E6B75">
      <w:pPr>
        <w:ind w:left="-567" w:right="-284"/>
        <w:jc w:val="center"/>
        <w:rPr>
          <w:rFonts w:ascii="Times New Roman" w:hAnsi="Times New Roman" w:cs="Times New Roman"/>
          <w:sz w:val="32"/>
          <w:szCs w:val="32"/>
        </w:rPr>
      </w:pPr>
    </w:p>
    <w:p w14:paraId="61BC8AD4" w14:textId="77777777" w:rsidR="001207C9" w:rsidRDefault="001207C9" w:rsidP="003E6B75">
      <w:pPr>
        <w:spacing w:after="0"/>
        <w:ind w:left="-567" w:right="-284"/>
        <w:rPr>
          <w:rFonts w:ascii="Times New Roman" w:hAnsi="Times New Roman" w:cs="Times New Roman"/>
          <w:sz w:val="32"/>
          <w:szCs w:val="32"/>
        </w:rPr>
      </w:pPr>
    </w:p>
    <w:p w14:paraId="1926D65D" w14:textId="77777777" w:rsidR="001207C9" w:rsidRDefault="001207C9" w:rsidP="003E6B75">
      <w:pPr>
        <w:spacing w:after="0"/>
        <w:ind w:left="-567" w:right="-284"/>
        <w:rPr>
          <w:rFonts w:ascii="Times New Roman" w:hAnsi="Times New Roman" w:cs="Times New Roman"/>
          <w:sz w:val="28"/>
          <w:szCs w:val="28"/>
        </w:rPr>
      </w:pPr>
    </w:p>
    <w:p w14:paraId="01FA5E1E" w14:textId="3D2EAF50" w:rsidR="001207C9" w:rsidRDefault="001207C9" w:rsidP="003E6B75">
      <w:pPr>
        <w:spacing w:after="0"/>
        <w:ind w:left="-567" w:right="-284" w:firstLine="581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</w:t>
      </w:r>
      <w:r w:rsidRPr="001207C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. гр. 18ВВ2</w:t>
      </w:r>
    </w:p>
    <w:p w14:paraId="3FC16865" w14:textId="52D76BF4" w:rsidR="001207C9" w:rsidRPr="00127655" w:rsidRDefault="00127655" w:rsidP="003E6B75">
      <w:pPr>
        <w:spacing w:after="0"/>
        <w:ind w:left="-567" w:right="-284" w:firstLine="581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олодков Д.В.</w:t>
      </w:r>
    </w:p>
    <w:p w14:paraId="79CECE31" w14:textId="77777777" w:rsidR="001207C9" w:rsidRPr="00F16838" w:rsidRDefault="001207C9" w:rsidP="003E6B75">
      <w:pPr>
        <w:spacing w:after="0"/>
        <w:ind w:left="-567" w:right="-284" w:firstLine="5812"/>
        <w:rPr>
          <w:rFonts w:ascii="Times New Roman" w:hAnsi="Times New Roman" w:cs="Times New Roman"/>
          <w:sz w:val="28"/>
          <w:szCs w:val="28"/>
        </w:rPr>
      </w:pPr>
    </w:p>
    <w:p w14:paraId="0DC93666" w14:textId="77777777" w:rsidR="001207C9" w:rsidRDefault="001207C9" w:rsidP="003E6B75">
      <w:pPr>
        <w:spacing w:after="0"/>
        <w:ind w:left="-567" w:right="-284" w:firstLine="581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яли:</w:t>
      </w:r>
    </w:p>
    <w:p w14:paraId="7B389F9F" w14:textId="77777777" w:rsidR="001207C9" w:rsidRDefault="001207C9" w:rsidP="003E6B75">
      <w:pPr>
        <w:spacing w:after="0"/>
        <w:ind w:left="-567" w:right="-284" w:firstLine="581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.т.н., доцент Карамышева Н.С.</w:t>
      </w:r>
    </w:p>
    <w:p w14:paraId="46509C49" w14:textId="77777777" w:rsidR="001207C9" w:rsidRDefault="001207C9" w:rsidP="003E6B75">
      <w:pPr>
        <w:spacing w:after="0"/>
        <w:ind w:left="-567" w:right="-284" w:firstLine="581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.т.н., доцент Юрова О.В.</w:t>
      </w:r>
    </w:p>
    <w:p w14:paraId="1D886A5F" w14:textId="77777777" w:rsidR="001207C9" w:rsidRDefault="001207C9" w:rsidP="003E6B75">
      <w:pPr>
        <w:spacing w:after="0"/>
        <w:ind w:left="-567" w:right="-284"/>
        <w:rPr>
          <w:rFonts w:ascii="Times New Roman" w:hAnsi="Times New Roman" w:cs="Times New Roman"/>
          <w:sz w:val="28"/>
          <w:szCs w:val="28"/>
        </w:rPr>
      </w:pPr>
    </w:p>
    <w:p w14:paraId="73FD3899" w14:textId="07F809DE" w:rsidR="001207C9" w:rsidRDefault="001207C9" w:rsidP="00FF3C46">
      <w:pPr>
        <w:ind w:right="-284"/>
        <w:rPr>
          <w:rFonts w:ascii="Times New Roman" w:hAnsi="Times New Roman" w:cs="Times New Roman"/>
          <w:sz w:val="32"/>
          <w:szCs w:val="32"/>
        </w:rPr>
      </w:pPr>
    </w:p>
    <w:p w14:paraId="519F4045" w14:textId="77777777" w:rsidR="00FF3C46" w:rsidRDefault="00FF3C46" w:rsidP="003E6B75">
      <w:pPr>
        <w:ind w:left="-567" w:right="-284"/>
        <w:rPr>
          <w:rFonts w:ascii="Times New Roman" w:hAnsi="Times New Roman" w:cs="Times New Roman"/>
          <w:sz w:val="32"/>
          <w:szCs w:val="32"/>
        </w:rPr>
      </w:pPr>
    </w:p>
    <w:p w14:paraId="77898320" w14:textId="77777777" w:rsidR="00FF3C46" w:rsidRDefault="001207C9" w:rsidP="00FF3C46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нза 202</w:t>
      </w:r>
      <w:r w:rsidR="00FF3C46">
        <w:rPr>
          <w:rFonts w:ascii="Times New Roman" w:hAnsi="Times New Roman" w:cs="Times New Roman"/>
          <w:sz w:val="28"/>
          <w:szCs w:val="28"/>
        </w:rPr>
        <w:t>2</w:t>
      </w:r>
    </w:p>
    <w:p w14:paraId="62DC3354" w14:textId="380A2065" w:rsidR="00562E6D" w:rsidRPr="00FF3C46" w:rsidRDefault="00562E6D" w:rsidP="00FF3C46">
      <w:pPr>
        <w:ind w:left="-567" w:right="-284"/>
        <w:rPr>
          <w:rFonts w:ascii="Times New Roman" w:hAnsi="Times New Roman" w:cs="Times New Roman"/>
          <w:b/>
          <w:bCs/>
          <w:sz w:val="28"/>
          <w:szCs w:val="28"/>
        </w:rPr>
      </w:pPr>
      <w:r w:rsidRPr="00FF3C46"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 работы</w:t>
      </w:r>
    </w:p>
    <w:p w14:paraId="34AA1481" w14:textId="77777777" w:rsidR="00F80A47" w:rsidRDefault="00854040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854040">
        <w:rPr>
          <w:rFonts w:ascii="Times New Roman" w:hAnsi="Times New Roman" w:cs="Times New Roman"/>
          <w:sz w:val="28"/>
          <w:szCs w:val="28"/>
        </w:rPr>
        <w:t>зучить механизм обработки исключительных ситуаций.</w:t>
      </w:r>
    </w:p>
    <w:p w14:paraId="7BE15D6B" w14:textId="77777777" w:rsidR="00854040" w:rsidRPr="00DF46ED" w:rsidRDefault="00854040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0FC9D9CB" w14:textId="77777777" w:rsidR="00562E6D" w:rsidRPr="00FF3C46" w:rsidRDefault="00562E6D" w:rsidP="003E6B75">
      <w:pPr>
        <w:ind w:left="-567" w:right="-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F3C46">
        <w:rPr>
          <w:rFonts w:ascii="Times New Roman" w:hAnsi="Times New Roman" w:cs="Times New Roman"/>
          <w:b/>
          <w:bCs/>
          <w:sz w:val="28"/>
          <w:szCs w:val="28"/>
        </w:rPr>
        <w:t>Задание</w:t>
      </w:r>
    </w:p>
    <w:p w14:paraId="4DB50767" w14:textId="77777777" w:rsidR="00562E6D" w:rsidRPr="000D55D3" w:rsidRDefault="00562E6D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ариант 1. Функция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x</m:t>
            </m:r>
          </m:den>
        </m:f>
      </m:oMath>
    </w:p>
    <w:p w14:paraId="34E9DF46" w14:textId="77777777" w:rsidR="00441997" w:rsidRDefault="00582C72" w:rsidP="00582C72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 w:rsidRPr="00582C72">
        <w:rPr>
          <w:rFonts w:ascii="Times New Roman" w:hAnsi="Times New Roman" w:cs="Times New Roman"/>
          <w:sz w:val="28"/>
          <w:szCs w:val="28"/>
        </w:rPr>
        <w:t xml:space="preserve">Модифицировать приложение из предыдущей лабораторной работы, реализовав проверку вводимых данных с использованием механизма исключений. Необходимо создать свой класс, унаследованный от класса </w:t>
      </w:r>
      <w:proofErr w:type="spellStart"/>
      <w:r w:rsidRPr="00582C72">
        <w:rPr>
          <w:rFonts w:ascii="Times New Roman" w:hAnsi="Times New Roman" w:cs="Times New Roman"/>
          <w:sz w:val="28"/>
          <w:szCs w:val="28"/>
        </w:rPr>
        <w:t>Exception</w:t>
      </w:r>
      <w:proofErr w:type="spellEnd"/>
      <w:r w:rsidRPr="00582C72">
        <w:rPr>
          <w:rFonts w:ascii="Times New Roman" w:hAnsi="Times New Roman" w:cs="Times New Roman"/>
          <w:sz w:val="28"/>
          <w:szCs w:val="28"/>
        </w:rPr>
        <w:t xml:space="preserve">, и генерировать исключение, если возникает попытка создать экземпляр класса </w:t>
      </w:r>
      <w:proofErr w:type="spellStart"/>
      <w:r w:rsidRPr="00582C72">
        <w:rPr>
          <w:rFonts w:ascii="Times New Roman" w:hAnsi="Times New Roman" w:cs="Times New Roman"/>
          <w:sz w:val="28"/>
          <w:szCs w:val="28"/>
        </w:rPr>
        <w:t>RecIntegral</w:t>
      </w:r>
      <w:proofErr w:type="spellEnd"/>
      <w:r w:rsidRPr="00582C72">
        <w:rPr>
          <w:rFonts w:ascii="Times New Roman" w:hAnsi="Times New Roman" w:cs="Times New Roman"/>
          <w:sz w:val="28"/>
          <w:szCs w:val="28"/>
        </w:rPr>
        <w:t xml:space="preserve"> со значениями, не являющимися числами в диапазоне от 0,000001 до 1000000. В качестве обработки исключения необходимо выводить диалог, содержащий предупреждение о некорректности введенных данных.</w:t>
      </w:r>
    </w:p>
    <w:p w14:paraId="0B2746A4" w14:textId="77777777" w:rsidR="00582C72" w:rsidRDefault="00582C72" w:rsidP="00582C72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7CCDBC9E" w14:textId="77777777" w:rsidR="00496C07" w:rsidRPr="00FF3C46" w:rsidRDefault="00562E6D" w:rsidP="00496C07">
      <w:pPr>
        <w:ind w:left="-567" w:right="-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F3C46">
        <w:rPr>
          <w:rFonts w:ascii="Times New Roman" w:hAnsi="Times New Roman" w:cs="Times New Roman"/>
          <w:b/>
          <w:bCs/>
          <w:sz w:val="28"/>
          <w:szCs w:val="28"/>
        </w:rPr>
        <w:t>Ход работы</w:t>
      </w:r>
      <w:r w:rsidR="00496C07" w:rsidRPr="00FF3C4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7BC9FEB1" w14:textId="77777777" w:rsidR="00787474" w:rsidRDefault="00496C07" w:rsidP="00496C07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амках модификации приложения из </w:t>
      </w:r>
      <w:r w:rsidRPr="00441997">
        <w:rPr>
          <w:rFonts w:ascii="Times New Roman" w:hAnsi="Times New Roman" w:cs="Times New Roman"/>
          <w:sz w:val="28"/>
          <w:szCs w:val="28"/>
        </w:rPr>
        <w:t>предыдущей лабораторной работы</w:t>
      </w:r>
      <w:r>
        <w:rPr>
          <w:rFonts w:ascii="Times New Roman" w:hAnsi="Times New Roman" w:cs="Times New Roman"/>
          <w:sz w:val="28"/>
          <w:szCs w:val="28"/>
        </w:rPr>
        <w:t xml:space="preserve"> были добавлены новые классы:</w:t>
      </w:r>
      <w:r w:rsidR="00582C72" w:rsidRPr="00582C7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F3CD1E7" w14:textId="77777777" w:rsidR="00582C72" w:rsidRPr="00787474" w:rsidRDefault="00582C72" w:rsidP="00787474">
      <w:pPr>
        <w:pStyle w:val="a4"/>
        <w:numPr>
          <w:ilvl w:val="0"/>
          <w:numId w:val="3"/>
        </w:numPr>
        <w:ind w:right="-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787474">
        <w:rPr>
          <w:rFonts w:ascii="Times New Roman" w:hAnsi="Times New Roman" w:cs="Times New Roman"/>
          <w:sz w:val="28"/>
          <w:szCs w:val="28"/>
          <w:lang w:val="en-US"/>
        </w:rPr>
        <w:t>ValidatorException</w:t>
      </w:r>
      <w:proofErr w:type="spellEnd"/>
      <w:r w:rsidRPr="00787474">
        <w:rPr>
          <w:rFonts w:ascii="Times New Roman" w:hAnsi="Times New Roman" w:cs="Times New Roman"/>
          <w:sz w:val="28"/>
          <w:szCs w:val="28"/>
          <w:lang w:val="en-US"/>
        </w:rPr>
        <w:t xml:space="preserve"> extends Exception</w:t>
      </w:r>
      <w:r w:rsidR="00787474" w:rsidRPr="00787474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B4D394D" w14:textId="290A9A37" w:rsidR="00582C72" w:rsidRPr="00787474" w:rsidRDefault="004223CB" w:rsidP="00787474">
      <w:pPr>
        <w:pStyle w:val="a4"/>
        <w:numPr>
          <w:ilvl w:val="0"/>
          <w:numId w:val="3"/>
        </w:numPr>
        <w:ind w:right="-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ExceptionValidFormat</w:t>
      </w:r>
      <w:proofErr w:type="spellEnd"/>
      <w:r w:rsidR="00582C72" w:rsidRPr="00787474">
        <w:rPr>
          <w:rFonts w:ascii="Times New Roman" w:hAnsi="Times New Roman" w:cs="Times New Roman"/>
          <w:sz w:val="28"/>
          <w:szCs w:val="28"/>
          <w:lang w:val="en-US"/>
        </w:rPr>
        <w:t xml:space="preserve"> extends </w:t>
      </w:r>
      <w:proofErr w:type="spellStart"/>
      <w:r w:rsidR="00582C72" w:rsidRPr="00787474">
        <w:rPr>
          <w:rFonts w:ascii="Times New Roman" w:hAnsi="Times New Roman" w:cs="Times New Roman"/>
          <w:sz w:val="28"/>
          <w:szCs w:val="28"/>
          <w:lang w:val="en-US"/>
        </w:rPr>
        <w:t>ValidatorException</w:t>
      </w:r>
      <w:proofErr w:type="spellEnd"/>
      <w:r w:rsidR="00787474" w:rsidRPr="00787474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C9C0328" w14:textId="6F78FFEE" w:rsidR="00787474" w:rsidRPr="00787474" w:rsidRDefault="004223CB" w:rsidP="00787474">
      <w:pPr>
        <w:pStyle w:val="a4"/>
        <w:numPr>
          <w:ilvl w:val="0"/>
          <w:numId w:val="3"/>
        </w:numPr>
        <w:ind w:right="-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ExceptionValidRangeDouble</w:t>
      </w:r>
      <w:proofErr w:type="spellEnd"/>
      <w:r w:rsidR="00787474" w:rsidRPr="0078747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87474" w:rsidRPr="00787474">
        <w:rPr>
          <w:rFonts w:ascii="Times New Roman" w:hAnsi="Times New Roman" w:cs="Times New Roman"/>
          <w:sz w:val="28"/>
          <w:szCs w:val="28"/>
        </w:rPr>
        <w:t>extends</w:t>
      </w:r>
      <w:proofErr w:type="spellEnd"/>
      <w:r w:rsidR="00787474" w:rsidRPr="0078747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87474" w:rsidRPr="00787474">
        <w:rPr>
          <w:rFonts w:ascii="Times New Roman" w:hAnsi="Times New Roman" w:cs="Times New Roman"/>
          <w:sz w:val="28"/>
          <w:szCs w:val="28"/>
        </w:rPr>
        <w:t>ValidatorException</w:t>
      </w:r>
      <w:proofErr w:type="spellEnd"/>
      <w:r w:rsidR="00787474" w:rsidRPr="00787474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831FA9D" w14:textId="77777777" w:rsidR="00787474" w:rsidRPr="00787474" w:rsidRDefault="00787474" w:rsidP="00787474">
      <w:pPr>
        <w:pStyle w:val="a4"/>
        <w:numPr>
          <w:ilvl w:val="0"/>
          <w:numId w:val="3"/>
        </w:numPr>
        <w:ind w:right="-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787474">
        <w:rPr>
          <w:rFonts w:ascii="Times New Roman" w:hAnsi="Times New Roman" w:cs="Times New Roman"/>
          <w:sz w:val="28"/>
          <w:szCs w:val="28"/>
        </w:rPr>
        <w:t>ValueValidator</w:t>
      </w:r>
      <w:proofErr w:type="spellEnd"/>
      <w:r w:rsidRPr="00787474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50680DC9" w14:textId="757B068D" w:rsidR="00787474" w:rsidRDefault="00787474" w:rsidP="00787474">
      <w:pPr>
        <w:ind w:left="-567" w:right="-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787474">
        <w:rPr>
          <w:rFonts w:ascii="Times New Roman" w:hAnsi="Times New Roman" w:cs="Times New Roman"/>
          <w:sz w:val="28"/>
          <w:szCs w:val="28"/>
          <w:lang w:val="en-US"/>
        </w:rPr>
        <w:t>ValidatorException</w:t>
      </w:r>
      <w:proofErr w:type="spellEnd"/>
      <w:r w:rsidRPr="00787474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абстрактный</w:t>
      </w:r>
      <w:r w:rsidRPr="007874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ласс</w:t>
      </w:r>
      <w:r w:rsidRPr="00787474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томок</w:t>
      </w:r>
      <w:r w:rsidRPr="00787474">
        <w:rPr>
          <w:rFonts w:ascii="Times New Roman" w:hAnsi="Times New Roman" w:cs="Times New Roman"/>
          <w:sz w:val="28"/>
          <w:szCs w:val="28"/>
          <w:lang w:val="en-US"/>
        </w:rPr>
        <w:t xml:space="preserve"> Exception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7874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ок</w:t>
      </w:r>
      <w:r w:rsidRPr="007874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223CB">
        <w:rPr>
          <w:rFonts w:ascii="Times New Roman" w:hAnsi="Times New Roman" w:cs="Times New Roman"/>
          <w:sz w:val="28"/>
          <w:szCs w:val="28"/>
          <w:lang w:val="en-US"/>
        </w:rPr>
        <w:t>ExceptionValidRangeDouble</w:t>
      </w:r>
      <w:proofErr w:type="spellEnd"/>
      <w:r w:rsidRPr="007874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78747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4223CB">
        <w:rPr>
          <w:rFonts w:ascii="Times New Roman" w:hAnsi="Times New Roman" w:cs="Times New Roman"/>
          <w:sz w:val="28"/>
          <w:szCs w:val="28"/>
          <w:lang w:val="en-US"/>
        </w:rPr>
        <w:t>ExceptionValidFormat</w:t>
      </w:r>
      <w:proofErr w:type="spellEnd"/>
      <w:r w:rsidRPr="00787474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</w:p>
    <w:p w14:paraId="42E5AD10" w14:textId="582B6A8F" w:rsidR="00787474" w:rsidRDefault="004223CB" w:rsidP="00787474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ExceptionValidRangeDouble</w:t>
      </w:r>
      <w:proofErr w:type="spellEnd"/>
      <w:r w:rsidR="00787474">
        <w:rPr>
          <w:rFonts w:ascii="Times New Roman" w:hAnsi="Times New Roman" w:cs="Times New Roman"/>
          <w:sz w:val="28"/>
          <w:szCs w:val="28"/>
        </w:rPr>
        <w:t xml:space="preserve"> </w:t>
      </w:r>
      <w:r w:rsidR="00787474" w:rsidRPr="00787474">
        <w:rPr>
          <w:rFonts w:ascii="Times New Roman" w:hAnsi="Times New Roman" w:cs="Times New Roman"/>
          <w:color w:val="7030A0"/>
          <w:sz w:val="28"/>
          <w:szCs w:val="28"/>
        </w:rPr>
        <w:t xml:space="preserve">срабатывает </w:t>
      </w:r>
      <w:r w:rsidR="00787474">
        <w:rPr>
          <w:rFonts w:ascii="Times New Roman" w:hAnsi="Times New Roman" w:cs="Times New Roman"/>
          <w:sz w:val="28"/>
          <w:szCs w:val="28"/>
        </w:rPr>
        <w:t xml:space="preserve">в случае, когда введенное пользователем значение оказывается за пределами интервала </w:t>
      </w:r>
      <w:r w:rsidR="00787474" w:rsidRPr="00787474">
        <w:rPr>
          <w:rFonts w:ascii="Times New Roman" w:hAnsi="Times New Roman" w:cs="Times New Roman"/>
          <w:sz w:val="28"/>
          <w:szCs w:val="28"/>
        </w:rPr>
        <w:t>[</w:t>
      </w:r>
      <w:r w:rsidR="00787474">
        <w:rPr>
          <w:rFonts w:ascii="Times New Roman" w:hAnsi="Times New Roman" w:cs="Times New Roman"/>
          <w:sz w:val="28"/>
          <w:szCs w:val="28"/>
        </w:rPr>
        <w:t>0,000001;</w:t>
      </w:r>
      <w:r w:rsidR="00787474" w:rsidRPr="00787474">
        <w:rPr>
          <w:rFonts w:ascii="Times New Roman" w:hAnsi="Times New Roman" w:cs="Times New Roman"/>
          <w:sz w:val="28"/>
          <w:szCs w:val="28"/>
        </w:rPr>
        <w:t xml:space="preserve"> 1000000]</w:t>
      </w:r>
      <w:r w:rsidR="00787474">
        <w:rPr>
          <w:rFonts w:ascii="Times New Roman" w:hAnsi="Times New Roman" w:cs="Times New Roman"/>
          <w:sz w:val="28"/>
          <w:szCs w:val="28"/>
        </w:rPr>
        <w:t>.</w:t>
      </w:r>
    </w:p>
    <w:p w14:paraId="002D1EE0" w14:textId="324DF16B" w:rsidR="00787474" w:rsidRPr="00787474" w:rsidRDefault="004223CB" w:rsidP="00787474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ExceptionValidFormat</w:t>
      </w:r>
      <w:proofErr w:type="spellEnd"/>
      <w:r w:rsidR="00787474">
        <w:rPr>
          <w:rFonts w:ascii="Times New Roman" w:hAnsi="Times New Roman" w:cs="Times New Roman"/>
          <w:sz w:val="28"/>
          <w:szCs w:val="28"/>
        </w:rPr>
        <w:t xml:space="preserve"> </w:t>
      </w:r>
      <w:r w:rsidR="00787474" w:rsidRPr="00787474">
        <w:rPr>
          <w:rFonts w:ascii="Times New Roman" w:hAnsi="Times New Roman" w:cs="Times New Roman"/>
          <w:color w:val="7030A0"/>
          <w:sz w:val="28"/>
          <w:szCs w:val="28"/>
        </w:rPr>
        <w:t xml:space="preserve">срабатывает </w:t>
      </w:r>
      <w:r w:rsidR="00787474">
        <w:rPr>
          <w:rFonts w:ascii="Times New Roman" w:hAnsi="Times New Roman" w:cs="Times New Roman"/>
          <w:sz w:val="28"/>
          <w:szCs w:val="28"/>
        </w:rPr>
        <w:t>в случае, когда введенное пользователем значение не может быть распознано из-за необр</w:t>
      </w:r>
      <w:r w:rsidR="00110B7A">
        <w:rPr>
          <w:rFonts w:ascii="Times New Roman" w:hAnsi="Times New Roman" w:cs="Times New Roman"/>
          <w:sz w:val="28"/>
          <w:szCs w:val="28"/>
        </w:rPr>
        <w:t xml:space="preserve">абатываемого формата выражения: </w:t>
      </w:r>
      <w:r w:rsidR="00787474">
        <w:rPr>
          <w:rFonts w:ascii="Times New Roman" w:hAnsi="Times New Roman" w:cs="Times New Roman"/>
          <w:sz w:val="28"/>
          <w:szCs w:val="28"/>
        </w:rPr>
        <w:t>выражение</w:t>
      </w:r>
      <w:r w:rsidR="00110B7A">
        <w:rPr>
          <w:rFonts w:ascii="Times New Roman" w:hAnsi="Times New Roman" w:cs="Times New Roman"/>
          <w:sz w:val="28"/>
          <w:szCs w:val="28"/>
        </w:rPr>
        <w:t xml:space="preserve"> содержит несколько точек</w:t>
      </w:r>
      <w:r w:rsidR="00DF46ED">
        <w:rPr>
          <w:rFonts w:ascii="Times New Roman" w:hAnsi="Times New Roman" w:cs="Times New Roman"/>
          <w:sz w:val="28"/>
          <w:szCs w:val="28"/>
        </w:rPr>
        <w:t>;</w:t>
      </w:r>
      <w:r w:rsidR="00787474">
        <w:rPr>
          <w:rFonts w:ascii="Times New Roman" w:hAnsi="Times New Roman" w:cs="Times New Roman"/>
          <w:sz w:val="28"/>
          <w:szCs w:val="28"/>
        </w:rPr>
        <w:t xml:space="preserve"> </w:t>
      </w:r>
      <w:r w:rsidR="00DF46ED">
        <w:rPr>
          <w:rFonts w:ascii="Times New Roman" w:hAnsi="Times New Roman" w:cs="Times New Roman"/>
          <w:sz w:val="28"/>
          <w:szCs w:val="28"/>
        </w:rPr>
        <w:t xml:space="preserve">выражение </w:t>
      </w:r>
      <w:r w:rsidR="00787474">
        <w:rPr>
          <w:rFonts w:ascii="Times New Roman" w:hAnsi="Times New Roman" w:cs="Times New Roman"/>
          <w:sz w:val="28"/>
          <w:szCs w:val="28"/>
        </w:rPr>
        <w:t>содержит</w:t>
      </w:r>
      <w:r w:rsidR="00110B7A">
        <w:rPr>
          <w:rFonts w:ascii="Times New Roman" w:hAnsi="Times New Roman" w:cs="Times New Roman"/>
          <w:sz w:val="28"/>
          <w:szCs w:val="28"/>
        </w:rPr>
        <w:t xml:space="preserve"> буквы</w:t>
      </w:r>
      <w:r w:rsidR="00DF46ED" w:rsidRPr="00DF46ED">
        <w:rPr>
          <w:rFonts w:ascii="Times New Roman" w:hAnsi="Times New Roman" w:cs="Times New Roman"/>
          <w:sz w:val="28"/>
          <w:szCs w:val="28"/>
        </w:rPr>
        <w:t xml:space="preserve">; </w:t>
      </w:r>
      <w:r w:rsidR="00110B7A">
        <w:rPr>
          <w:rFonts w:ascii="Times New Roman" w:hAnsi="Times New Roman" w:cs="Times New Roman"/>
          <w:sz w:val="28"/>
          <w:szCs w:val="28"/>
        </w:rPr>
        <w:t>в выражении встречается точка, но цифры за ней отсутствуют, и другие ситуации.</w:t>
      </w:r>
    </w:p>
    <w:p w14:paraId="1513DCB6" w14:textId="6D29E2D2" w:rsidR="006E4372" w:rsidRPr="004223CB" w:rsidRDefault="00110B7A" w:rsidP="004223CB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оцессе модификации лабораторной работы изменился алгоритм метода </w:t>
      </w:r>
      <w:proofErr w:type="spellStart"/>
      <w:r w:rsidRPr="00110B7A">
        <w:rPr>
          <w:rFonts w:ascii="Times New Roman" w:hAnsi="Times New Roman" w:cs="Times New Roman"/>
          <w:sz w:val="28"/>
          <w:szCs w:val="28"/>
        </w:rPr>
        <w:t>private</w:t>
      </w:r>
      <w:proofErr w:type="spellEnd"/>
      <w:r w:rsidRPr="00110B7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10B7A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110B7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10B7A">
        <w:rPr>
          <w:rFonts w:ascii="Times New Roman" w:hAnsi="Times New Roman" w:cs="Times New Roman"/>
          <w:sz w:val="28"/>
          <w:szCs w:val="28"/>
        </w:rPr>
        <w:t>computeButtonMouseClicked</w:t>
      </w:r>
      <w:proofErr w:type="spellEnd"/>
      <w:r w:rsidRPr="00110B7A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110B7A">
        <w:rPr>
          <w:rFonts w:ascii="Times New Roman" w:hAnsi="Times New Roman" w:cs="Times New Roman"/>
          <w:sz w:val="28"/>
          <w:szCs w:val="28"/>
        </w:rPr>
        <w:t>java.awt.event.MouseEvent</w:t>
      </w:r>
      <w:proofErr w:type="spellEnd"/>
      <w:r w:rsidRPr="00110B7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10B7A">
        <w:rPr>
          <w:rFonts w:ascii="Times New Roman" w:hAnsi="Times New Roman" w:cs="Times New Roman"/>
          <w:sz w:val="28"/>
          <w:szCs w:val="28"/>
        </w:rPr>
        <w:t>evt</w:t>
      </w:r>
      <w:proofErr w:type="spellEnd"/>
      <w:r w:rsidRPr="00110B7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вызываемого при клике на кнопку </w:t>
      </w:r>
      <w:r w:rsidRPr="00110B7A">
        <w:rPr>
          <w:rFonts w:ascii="Times New Roman" w:hAnsi="Times New Roman" w:cs="Times New Roman"/>
          <w:sz w:val="28"/>
          <w:szCs w:val="28"/>
        </w:rPr>
        <w:t>“</w:t>
      </w:r>
      <w:r w:rsidR="004223CB">
        <w:rPr>
          <w:rFonts w:ascii="Times New Roman" w:hAnsi="Times New Roman" w:cs="Times New Roman"/>
          <w:sz w:val="28"/>
          <w:szCs w:val="28"/>
        </w:rPr>
        <w:t>Вычислить</w:t>
      </w:r>
      <w:r w:rsidRPr="00110B7A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. Новый алгоритм представлен на рисунке 1.</w:t>
      </w:r>
    </w:p>
    <w:p w14:paraId="3606EF56" w14:textId="77777777" w:rsidR="00110B7A" w:rsidRDefault="00A93C54" w:rsidP="00A93C54">
      <w:pPr>
        <w:ind w:left="-567" w:right="-284"/>
        <w:jc w:val="center"/>
      </w:pPr>
      <w:r>
        <w:object w:dxaOrig="6697" w:dyaOrig="13957" w14:anchorId="6D5524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8pt;height:697.8pt" o:ole="">
            <v:imagedata r:id="rId5" o:title=""/>
          </v:shape>
          <o:OLEObject Type="Embed" ProgID="Visio.Drawing.15" ShapeID="_x0000_i1025" DrawAspect="Content" ObjectID="_1712338546" r:id="rId6"/>
        </w:object>
      </w:r>
    </w:p>
    <w:p w14:paraId="43187914" w14:textId="77777777" w:rsidR="00A93C54" w:rsidRDefault="00A93C54" w:rsidP="00A93C54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A14CC1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Схема алгоритма метода </w:t>
      </w:r>
      <w:proofErr w:type="spellStart"/>
      <w:r w:rsidRPr="00110B7A">
        <w:rPr>
          <w:rFonts w:ascii="Times New Roman" w:hAnsi="Times New Roman" w:cs="Times New Roman"/>
          <w:sz w:val="28"/>
          <w:szCs w:val="28"/>
        </w:rPr>
        <w:t>computeButtonMouseClicked</w:t>
      </w:r>
      <w:proofErr w:type="spellEnd"/>
    </w:p>
    <w:p w14:paraId="1F0345C3" w14:textId="77777777" w:rsidR="00C561CB" w:rsidRPr="00E77BD3" w:rsidRDefault="00C561CB" w:rsidP="003E6B75">
      <w:pPr>
        <w:ind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5B981C8F" w14:textId="77777777" w:rsidR="00562E6D" w:rsidRPr="00FF3C46" w:rsidRDefault="00562E6D" w:rsidP="003E6B75">
      <w:pPr>
        <w:ind w:left="-567" w:right="-284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FF3C4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Тестирование</w:t>
      </w:r>
      <w:r w:rsidR="000C7F44" w:rsidRPr="00FF3C4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</w:p>
    <w:p w14:paraId="758C882A" w14:textId="39FC2E06" w:rsidR="00CE2530" w:rsidRDefault="00F97291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 w:rsidRPr="00E3405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кно приложения после запуска представлено </w:t>
      </w:r>
      <w:r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="004223CB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  <w:r w:rsidR="00CE2530">
        <w:rPr>
          <w:rFonts w:ascii="Times New Roman" w:hAnsi="Times New Roman" w:cs="Times New Roman"/>
          <w:sz w:val="28"/>
          <w:szCs w:val="28"/>
        </w:rPr>
        <w:t xml:space="preserve"> В данной лабораторной работе была добавлена валидация данных, теперь приложение </w:t>
      </w:r>
      <w:r w:rsidR="00787C71">
        <w:rPr>
          <w:rFonts w:ascii="Times New Roman" w:hAnsi="Times New Roman" w:cs="Times New Roman"/>
          <w:sz w:val="28"/>
          <w:szCs w:val="28"/>
        </w:rPr>
        <w:t xml:space="preserve">осуществляет контроль ввода данных и </w:t>
      </w:r>
      <w:r w:rsidR="00CE2530">
        <w:rPr>
          <w:rFonts w:ascii="Times New Roman" w:hAnsi="Times New Roman" w:cs="Times New Roman"/>
          <w:sz w:val="28"/>
          <w:szCs w:val="28"/>
        </w:rPr>
        <w:t>выводит окно с пояснением ошибки и выражением, которое невозможно обработать.</w:t>
      </w:r>
    </w:p>
    <w:p w14:paraId="2B50BAE1" w14:textId="1CDE5338" w:rsidR="00562E6D" w:rsidRDefault="004223CB" w:rsidP="00E3405D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82B4078" wp14:editId="46FB9843">
            <wp:extent cx="5940425" cy="383413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34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E1AE3" w14:textId="7E88863F" w:rsidR="00F97291" w:rsidRDefault="00F97291" w:rsidP="003E6B75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223CB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Окно приложения после запуска</w:t>
      </w:r>
    </w:p>
    <w:p w14:paraId="44FA4570" w14:textId="77777777" w:rsidR="002C1256" w:rsidRDefault="002C1256" w:rsidP="003E6B75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</w:p>
    <w:p w14:paraId="6D29AFC7" w14:textId="5E24E9A4" w:rsidR="00FA51D7" w:rsidRDefault="00130C66" w:rsidP="00130C66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ское з</w:t>
      </w:r>
      <w:r w:rsidR="00950CD8">
        <w:rPr>
          <w:rFonts w:ascii="Times New Roman" w:hAnsi="Times New Roman" w:cs="Times New Roman"/>
          <w:sz w:val="28"/>
          <w:szCs w:val="28"/>
        </w:rPr>
        <w:t xml:space="preserve">начение </w:t>
      </w:r>
      <w:r>
        <w:rPr>
          <w:rFonts w:ascii="Times New Roman" w:hAnsi="Times New Roman" w:cs="Times New Roman"/>
          <w:sz w:val="28"/>
          <w:szCs w:val="28"/>
        </w:rPr>
        <w:t xml:space="preserve">на предмет попадания в интервал </w:t>
      </w:r>
      <w:r w:rsidRPr="00130C66">
        <w:rPr>
          <w:rFonts w:ascii="Times New Roman" w:hAnsi="Times New Roman" w:cs="Times New Roman"/>
          <w:sz w:val="28"/>
          <w:szCs w:val="28"/>
        </w:rPr>
        <w:t>[0.00000</w:t>
      </w:r>
      <w:r w:rsidR="00CE2530">
        <w:rPr>
          <w:rFonts w:ascii="Times New Roman" w:hAnsi="Times New Roman" w:cs="Times New Roman"/>
          <w:sz w:val="28"/>
          <w:szCs w:val="28"/>
        </w:rPr>
        <w:t>1</w:t>
      </w:r>
      <w:r w:rsidRPr="00130C66">
        <w:rPr>
          <w:rFonts w:ascii="Times New Roman" w:hAnsi="Times New Roman" w:cs="Times New Roman"/>
          <w:sz w:val="28"/>
          <w:szCs w:val="28"/>
        </w:rPr>
        <w:t>;1000000]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50CD8">
        <w:rPr>
          <w:rFonts w:ascii="Times New Roman" w:hAnsi="Times New Roman" w:cs="Times New Roman"/>
          <w:sz w:val="28"/>
          <w:szCs w:val="28"/>
        </w:rPr>
        <w:t>проверяется</w:t>
      </w:r>
      <w:r>
        <w:rPr>
          <w:rFonts w:ascii="Times New Roman" w:hAnsi="Times New Roman" w:cs="Times New Roman"/>
          <w:sz w:val="28"/>
          <w:szCs w:val="28"/>
        </w:rPr>
        <w:t xml:space="preserve"> на рисунк</w:t>
      </w:r>
      <w:r w:rsidR="004256B8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256B8" w:rsidRPr="004256B8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приведен пример выхода значения за пределы интервала.</w:t>
      </w:r>
    </w:p>
    <w:p w14:paraId="73496977" w14:textId="77777777" w:rsidR="002C1256" w:rsidRDefault="002C1256" w:rsidP="00130C66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3863E9B3" w14:textId="73A64C6C" w:rsidR="00854040" w:rsidRDefault="00B14814" w:rsidP="003E6B75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DCEC571" wp14:editId="710B77D1">
            <wp:extent cx="5940425" cy="379285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92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A04F3D" w14:textId="0AEE6180" w:rsidR="00130C66" w:rsidRDefault="00950CD8" w:rsidP="00B14814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256B8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Аргумент </w:t>
      </w:r>
      <w:r w:rsidR="00130C66">
        <w:rPr>
          <w:rFonts w:ascii="Times New Roman" w:hAnsi="Times New Roman" w:cs="Times New Roman"/>
          <w:sz w:val="28"/>
          <w:szCs w:val="28"/>
        </w:rPr>
        <w:t>превысил максимальное значение</w:t>
      </w:r>
    </w:p>
    <w:p w14:paraId="28FCBD12" w14:textId="77777777" w:rsidR="00B14814" w:rsidRDefault="00B14814" w:rsidP="00CE2530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670CDAF5" w14:textId="223F16A4" w:rsidR="00130C66" w:rsidRPr="00B14814" w:rsidRDefault="00130C66" w:rsidP="00CE2530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не </w:t>
      </w:r>
      <w:r w:rsidR="00CE2530">
        <w:rPr>
          <w:rFonts w:ascii="Times New Roman" w:hAnsi="Times New Roman" w:cs="Times New Roman"/>
          <w:sz w:val="28"/>
          <w:szCs w:val="28"/>
        </w:rPr>
        <w:t xml:space="preserve">вычисляет интеграл, если пользовательское выражение не удовлетворяет регулярному выражению </w:t>
      </w:r>
      <w:r w:rsidR="00CE2530" w:rsidRPr="00CE2530">
        <w:rPr>
          <w:rFonts w:ascii="Times New Roman" w:hAnsi="Times New Roman" w:cs="Times New Roman"/>
          <w:sz w:val="28"/>
          <w:szCs w:val="28"/>
        </w:rPr>
        <w:t>"[\\d]*[.]?[\\d]+"</w:t>
      </w:r>
      <w:r w:rsidR="00CE2530">
        <w:rPr>
          <w:rFonts w:ascii="Times New Roman" w:hAnsi="Times New Roman" w:cs="Times New Roman"/>
          <w:sz w:val="28"/>
          <w:szCs w:val="28"/>
        </w:rPr>
        <w:t xml:space="preserve">. </w:t>
      </w:r>
      <w:r w:rsidR="00B14814">
        <w:rPr>
          <w:rFonts w:ascii="Times New Roman" w:hAnsi="Times New Roman" w:cs="Times New Roman"/>
          <w:sz w:val="28"/>
          <w:szCs w:val="28"/>
        </w:rPr>
        <w:t xml:space="preserve">Пример проверки изображен на рисунке </w:t>
      </w:r>
      <w:r w:rsidR="004256B8">
        <w:rPr>
          <w:rFonts w:ascii="Times New Roman" w:hAnsi="Times New Roman" w:cs="Times New Roman"/>
          <w:sz w:val="28"/>
          <w:szCs w:val="28"/>
        </w:rPr>
        <w:t>4</w:t>
      </w:r>
      <w:r w:rsidR="00B14814">
        <w:rPr>
          <w:rFonts w:ascii="Times New Roman" w:hAnsi="Times New Roman" w:cs="Times New Roman"/>
          <w:sz w:val="28"/>
          <w:szCs w:val="28"/>
        </w:rPr>
        <w:t>.</w:t>
      </w:r>
    </w:p>
    <w:p w14:paraId="06016D3E" w14:textId="5178DCAE" w:rsidR="00B14814" w:rsidRDefault="00B14814" w:rsidP="00CE2530">
      <w:pPr>
        <w:ind w:left="-567" w:right="-28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51466024" wp14:editId="3FC02F0A">
            <wp:extent cx="5940425" cy="381381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1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6D8D4" w14:textId="00E2628C" w:rsidR="00B14814" w:rsidRPr="00B14814" w:rsidRDefault="00B14814" w:rsidP="006F7B96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256B8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Аргумент </w:t>
      </w:r>
      <w:r>
        <w:rPr>
          <w:rFonts w:ascii="Times New Roman" w:hAnsi="Times New Roman" w:cs="Times New Roman"/>
          <w:sz w:val="28"/>
          <w:szCs w:val="28"/>
        </w:rPr>
        <w:t>не соответствует регулярному выражению</w:t>
      </w:r>
    </w:p>
    <w:p w14:paraId="10C47F69" w14:textId="77777777" w:rsidR="00B14814" w:rsidRPr="00B14814" w:rsidRDefault="00B14814" w:rsidP="00CE2530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7380BB2A" w14:textId="77777777" w:rsidR="008F2600" w:rsidRDefault="008F2600" w:rsidP="006F7B96">
      <w:pPr>
        <w:ind w:right="-284"/>
        <w:rPr>
          <w:rFonts w:ascii="Times New Roman" w:hAnsi="Times New Roman" w:cs="Times New Roman"/>
          <w:sz w:val="28"/>
          <w:szCs w:val="28"/>
        </w:rPr>
      </w:pPr>
    </w:p>
    <w:p w14:paraId="2C992DB9" w14:textId="77777777" w:rsidR="0021383F" w:rsidRPr="00FF3C46" w:rsidRDefault="0021383F" w:rsidP="003E6B75">
      <w:pPr>
        <w:ind w:left="-567" w:right="-284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FF3C4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Листинг программы</w:t>
      </w:r>
    </w:p>
    <w:p w14:paraId="0B7BE89A" w14:textId="0FB28AD8" w:rsidR="0021383F" w:rsidRPr="00787C71" w:rsidRDefault="0021383F" w:rsidP="00FF3C46">
      <w:pPr>
        <w:ind w:left="-567" w:right="-28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787C7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F3C46">
        <w:rPr>
          <w:rFonts w:ascii="Times New Roman" w:hAnsi="Times New Roman" w:cs="Times New Roman"/>
          <w:sz w:val="28"/>
          <w:szCs w:val="28"/>
          <w:lang w:val="en-US"/>
        </w:rPr>
        <w:t>Lab3</w:t>
      </w:r>
      <w:r w:rsidRPr="00787C71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</w:p>
    <w:p w14:paraId="5CB63653" w14:textId="77777777" w:rsidR="00DD3BE5" w:rsidRPr="00DD3BE5" w:rsidRDefault="00DD3BE5" w:rsidP="00DD3BE5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3EE9FD7D" w14:textId="77777777" w:rsidR="00C406DE" w:rsidRPr="00C406DE" w:rsidRDefault="00DD3BE5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DD3BE5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="00C406DE" w:rsidRPr="00C406DE">
        <w:rPr>
          <w:rFonts w:ascii="Courier New" w:hAnsi="Courier New" w:cs="Courier New"/>
          <w:sz w:val="20"/>
          <w:szCs w:val="20"/>
          <w:lang w:val="en-US"/>
        </w:rPr>
        <w:t>package com.mycompany.lab3;</w:t>
      </w:r>
    </w:p>
    <w:p w14:paraId="31AE8239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0EC6881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715ED95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import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util.ArrayLis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5EC44D9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import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util.Random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2BE1B795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import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util.Vector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0D4C902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import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OptionPan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4D438E9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import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Tabl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33C165C9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import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table.DefaultTableMode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1D6A9555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1CEF920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2DC2009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/**</w:t>
      </w:r>
    </w:p>
    <w:p w14:paraId="069C955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</w:t>
      </w:r>
    </w:p>
    <w:p w14:paraId="4019FC3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 @author kekos</w:t>
      </w:r>
    </w:p>
    <w:p w14:paraId="3FED295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/</w:t>
      </w:r>
    </w:p>
    <w:p w14:paraId="0856B46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public class Lab3 extends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Fram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{</w:t>
      </w:r>
    </w:p>
    <w:p w14:paraId="0153EB8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final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ArrayLis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CollectionIntegra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&gt;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collection_integra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0B7F432F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final Integral&lt;Function&gt; integral;</w:t>
      </w:r>
    </w:p>
    <w:p w14:paraId="2C410AD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boolea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AddIntegra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=false;</w:t>
      </w:r>
    </w:p>
    <w:p w14:paraId="564991E3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</w:p>
    <w:p w14:paraId="5F6EA75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/**</w:t>
      </w:r>
    </w:p>
    <w:p w14:paraId="3317808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* Creates new form Lab1</w:t>
      </w:r>
    </w:p>
    <w:p w14:paraId="27AAFB3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*/</w:t>
      </w:r>
    </w:p>
    <w:p w14:paraId="6575031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public Lab3() {</w:t>
      </w:r>
    </w:p>
    <w:p w14:paraId="550552F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integral = new Integral&lt;&gt;((x)-&gt;1/x);</w:t>
      </w:r>
    </w:p>
    <w:p w14:paraId="484CA8F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collection_integra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=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ArrayLis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&lt;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CollectionIntegra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&gt;();</w:t>
      </w:r>
    </w:p>
    <w:p w14:paraId="3FFBFB4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Random rand = new Random();</w:t>
      </w:r>
    </w:p>
    <w:p w14:paraId="40E2C46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double left;</w:t>
      </w:r>
    </w:p>
    <w:p w14:paraId="5696854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double right;</w:t>
      </w:r>
    </w:p>
    <w:p w14:paraId="6784D6E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double step;</w:t>
      </w:r>
    </w:p>
    <w:p w14:paraId="6E354663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double result;</w:t>
      </w:r>
    </w:p>
    <w:p w14:paraId="0CDA487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for(int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=0;i&lt;10;i++){</w:t>
      </w:r>
    </w:p>
    <w:p w14:paraId="2D19CFE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left=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and.nextDoubl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*10;</w:t>
      </w:r>
    </w:p>
    <w:p w14:paraId="524A656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right=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and.nextDoubl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*100;</w:t>
      </w:r>
    </w:p>
    <w:p w14:paraId="0B21040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step=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and.nextDoubl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0CA336D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result=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integral.integrateInBound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left, right, step);</w:t>
      </w:r>
    </w:p>
    <w:p w14:paraId="6C7B8A7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collection_integral.add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new CollectionIntegral(String.valueOf(left),String.valueOf(right),String.valueOf(step),String.valueOf(result)));</w:t>
      </w:r>
    </w:p>
    <w:p w14:paraId="5A7C693F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71DE8AB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            </w:t>
      </w:r>
    </w:p>
    <w:p w14:paraId="017BD5B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initComponent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06C180B5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487342F9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08DD17A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/**</w:t>
      </w:r>
    </w:p>
    <w:p w14:paraId="24E1EF1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* This method is called from within the constructor to initialize the form.</w:t>
      </w:r>
    </w:p>
    <w:p w14:paraId="0A9EE5E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* WARNING: Do NOT modify this code. The content of this method is always</w:t>
      </w:r>
    </w:p>
    <w:p w14:paraId="0CE6BBD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* regenerated by the Form Editor.</w:t>
      </w:r>
    </w:p>
    <w:p w14:paraId="0AC1EB2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*/</w:t>
      </w:r>
    </w:p>
    <w:p w14:paraId="4C67C15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@SuppressWarnings("unchecked")</w:t>
      </w:r>
    </w:p>
    <w:p w14:paraId="436FFB1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// &lt;editor-fold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defaultstat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="collapsed" desc="Generated Code"&gt;                          </w:t>
      </w:r>
    </w:p>
    <w:p w14:paraId="3A00AA2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rivate void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initComponent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 {</w:t>
      </w:r>
    </w:p>
    <w:p w14:paraId="468D4DC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35EC8A9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jTextField1 = 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TextField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4E8D22B6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jTextField2 = 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TextField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17797CE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jTextField3 = 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TextField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2AB898A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jButton1 = 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Butto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06C450F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jButton2 = 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Butto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34633D4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jButton3 = 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Butto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5E33421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jScrollPane1 = 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ScrollPan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6F7BFA2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jTable1 = 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Tabl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02394733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jButton4 = 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Butto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6A6D218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jButton5 = 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Butto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77AB319F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7D9B96D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setDefaultCloseOperation(javax.swing.WindowConstants.EXIT_ON_CLOSE);</w:t>
      </w:r>
    </w:p>
    <w:p w14:paraId="54F6E6D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getContentPan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setLayou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(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org.netbeans.lib.awtextra.AbsoluteLayou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);</w:t>
      </w:r>
    </w:p>
    <w:p w14:paraId="1F0372A5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getContentPan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().add(jTextField1, 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org.netbeans.lib.awtextra.AbsoluteConstraint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25, 25, 150, -1));</w:t>
      </w:r>
    </w:p>
    <w:p w14:paraId="6251ECE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getContentPan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().add(jTextField2, 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org.netbeans.lib.awtextra.AbsoluteConstraint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25, 59, 150, -1));</w:t>
      </w:r>
    </w:p>
    <w:p w14:paraId="7BFAF06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getContentPan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().add(jTextField3, 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org.netbeans.lib.awtextra.AbsoluteConstraint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25, 93, 150, -1));</w:t>
      </w:r>
    </w:p>
    <w:p w14:paraId="64E6658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75D0F2E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jButton1.setText("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Добавить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6C02ACF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jButton1.addMouseListener(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awt.event.MouseAdapter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 {</w:t>
      </w:r>
    </w:p>
    <w:p w14:paraId="3DB1F95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public void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mouseClicked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awt.event.MouseEven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6FB82DD6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jButton1MouseClicked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07C36EC5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6F7D3123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);</w:t>
      </w:r>
    </w:p>
    <w:p w14:paraId="30D3070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getContentPan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().add(jButton1, 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org.netbeans.lib.awtextra.AbsoluteConstraint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30, 220, 150, 30));</w:t>
      </w:r>
    </w:p>
    <w:p w14:paraId="2AC2309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76CF443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jButton2.setText("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Удалить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087985C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jButton2.addMouseListener(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awt.event.MouseAdapter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 {</w:t>
      </w:r>
    </w:p>
    <w:p w14:paraId="390E880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public void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mouseClicked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awt.event.MouseEven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7D86234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jButton2MouseClicked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1E0347D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7EE8954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});</w:t>
      </w:r>
    </w:p>
    <w:p w14:paraId="3BB3437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getContentPan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().add(jButton2, 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org.netbeans.lib.awtextra.AbsoluteConstraint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30, 270, 150, 30));</w:t>
      </w:r>
    </w:p>
    <w:p w14:paraId="672F3C1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1A200EE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jButton3.setText("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Вычислить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5AE771C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jButton3.addMouseListener(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awt.event.MouseAdapter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 {</w:t>
      </w:r>
    </w:p>
    <w:p w14:paraId="7C04C74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public void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mouseClicked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awt.event.MouseEven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5E5E669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jButton3MouseClicked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66922FF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11477F76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);</w:t>
      </w:r>
    </w:p>
    <w:p w14:paraId="7EF18C15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jButton3.addActionListener(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awt.event.ActionListener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 {</w:t>
      </w:r>
    </w:p>
    <w:p w14:paraId="1398070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public void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actionPerformed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awt.event.ActionEven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4A51712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jButton3ActionPerformed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316DC89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5BB44AC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);</w:t>
      </w:r>
    </w:p>
    <w:p w14:paraId="2EA48D0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getContentPan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().add(jButton3, 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org.netbeans.lib.awtextra.AbsoluteConstraint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30, 170, 150, 28));</w:t>
      </w:r>
    </w:p>
    <w:p w14:paraId="79C41BB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736910B3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jTable1.setModel(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table.DefaultTableMode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</w:p>
    <w:p w14:paraId="20B2AAB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new Object [][] {</w:t>
      </w:r>
    </w:p>
    <w:p w14:paraId="014C534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6822822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},</w:t>
      </w:r>
    </w:p>
    <w:p w14:paraId="0EE741E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new String [] {</w:t>
      </w:r>
    </w:p>
    <w:p w14:paraId="58D8CB6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"Low", "Up", "Step", "Result"</w:t>
      </w:r>
    </w:p>
    <w:p w14:paraId="10012CD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182284A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) {</w:t>
      </w:r>
    </w:p>
    <w:p w14:paraId="7F4701B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Class[] types = new Class [] {</w:t>
      </w:r>
    </w:p>
    <w:p w14:paraId="621A5CB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lang.String.clas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lang.String.clas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lang.String.clas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lang.String.class</w:t>
      </w:r>
      <w:proofErr w:type="spellEnd"/>
    </w:p>
    <w:p w14:paraId="2862D296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};</w:t>
      </w:r>
    </w:p>
    <w:p w14:paraId="723587A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0AA0FBB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public Class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getColumnClas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(int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columnIndex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5CE649D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return types [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columnIndex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];</w:t>
      </w:r>
    </w:p>
    <w:p w14:paraId="09AAADB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73D6462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);</w:t>
      </w:r>
    </w:p>
    <w:p w14:paraId="7E4F153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jTable1.setColumnSelectionAllowed(true);</w:t>
      </w:r>
    </w:p>
    <w:p w14:paraId="3AEEF71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jScrollPane1.setViewportView(jTable1);</w:t>
      </w:r>
    </w:p>
    <w:p w14:paraId="7C8AFCA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jTable1.getColumnModel().getSelectionModel().setSelectionMode(javax.swing.ListSelectionModel.SINGLE_SELECTION);</w:t>
      </w:r>
    </w:p>
    <w:p w14:paraId="7B0BB329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0AE52F19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getContentPan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().add(jScrollPane1, 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org.netbeans.lib.awtextra.AbsoluteConstraint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200, 10, 500, 300));</w:t>
      </w:r>
    </w:p>
    <w:p w14:paraId="154C87A9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33FD0D0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Button</w:t>
      </w:r>
      <w:proofErr w:type="spellEnd"/>
      <w:r w:rsidRPr="00C406DE">
        <w:rPr>
          <w:rFonts w:ascii="Courier New" w:hAnsi="Courier New" w:cs="Courier New"/>
          <w:sz w:val="20"/>
          <w:szCs w:val="20"/>
        </w:rPr>
        <w:t>4.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setText</w:t>
      </w:r>
      <w:proofErr w:type="spellEnd"/>
      <w:r w:rsidRPr="00C406DE">
        <w:rPr>
          <w:rFonts w:ascii="Courier New" w:hAnsi="Courier New" w:cs="Courier New"/>
          <w:sz w:val="20"/>
          <w:szCs w:val="20"/>
        </w:rPr>
        <w:t>("Добавить элементы коллекции");</w:t>
      </w:r>
    </w:p>
    <w:p w14:paraId="0DE8921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</w:rPr>
        <w:t xml:space="preserve">        </w:t>
      </w:r>
      <w:r w:rsidRPr="00C406DE">
        <w:rPr>
          <w:rFonts w:ascii="Courier New" w:hAnsi="Courier New" w:cs="Courier New"/>
          <w:sz w:val="20"/>
          <w:szCs w:val="20"/>
          <w:lang w:val="en-US"/>
        </w:rPr>
        <w:t>jButton4.setInheritsPopupMenu(true);</w:t>
      </w:r>
    </w:p>
    <w:p w14:paraId="2E39551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jButton4.addActionListener(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awt.event.ActionListener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 {</w:t>
      </w:r>
    </w:p>
    <w:p w14:paraId="68816FC6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public void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actionPerformed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awt.event.ActionEven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48A9EFC6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jButton4ActionPerformed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3A604789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1AA52CF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);</w:t>
      </w:r>
    </w:p>
    <w:p w14:paraId="4DBB8DB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getContentPan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().add(jButton4, 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org.netbeans.lib.awtextra.AbsoluteConstraint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40, 370, 250, 50));</w:t>
      </w:r>
    </w:p>
    <w:p w14:paraId="2F37D0D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0B528BA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Button</w:t>
      </w:r>
      <w:proofErr w:type="spellEnd"/>
      <w:r w:rsidRPr="00C406DE">
        <w:rPr>
          <w:rFonts w:ascii="Courier New" w:hAnsi="Courier New" w:cs="Courier New"/>
          <w:sz w:val="20"/>
          <w:szCs w:val="20"/>
        </w:rPr>
        <w:t>5.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setText</w:t>
      </w:r>
      <w:proofErr w:type="spellEnd"/>
      <w:r w:rsidRPr="00C406DE">
        <w:rPr>
          <w:rFonts w:ascii="Courier New" w:hAnsi="Courier New" w:cs="Courier New"/>
          <w:sz w:val="20"/>
          <w:szCs w:val="20"/>
        </w:rPr>
        <w:t>("Убрать элементы коллекции");</w:t>
      </w:r>
    </w:p>
    <w:p w14:paraId="78C4B2E6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</w:rPr>
        <w:t xml:space="preserve">        </w:t>
      </w: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jButton5.addActionListener(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awt.event.ActionListener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 {</w:t>
      </w:r>
    </w:p>
    <w:p w14:paraId="2D101FF6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public void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actionPerformed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awt.event.ActionEven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 {</w:t>
      </w:r>
    </w:p>
    <w:p w14:paraId="5EA6E453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jButton5ActionPerformed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43923AB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5BE25969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);</w:t>
      </w:r>
    </w:p>
    <w:p w14:paraId="158D0B6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getContentPan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().add(jButton5, 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org.netbeans.lib.awtextra.AbsoluteConstraint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390, 370, 250, 50));</w:t>
      </w:r>
    </w:p>
    <w:p w14:paraId="5EFC3F3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0E123365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pack();</w:t>
      </w:r>
    </w:p>
    <w:p w14:paraId="6B4A5A5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}// &lt;/editor-fold&gt;                        </w:t>
      </w:r>
    </w:p>
    <w:p w14:paraId="1E77D136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75A1BAC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rivate void jButton3ActionPerformed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awt.event.ActionEven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) {                                         </w:t>
      </w:r>
    </w:p>
    <w:p w14:paraId="5887BDB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// TODO add your handling code here:</w:t>
      </w:r>
    </w:p>
    <w:p w14:paraId="6A86B3E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}                                        </w:t>
      </w:r>
    </w:p>
    <w:p w14:paraId="4CB19B1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54985F5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rivate void jButton3MouseClicked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awt.event.MouseEven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) {                                      </w:t>
      </w:r>
    </w:p>
    <w:p w14:paraId="748F0C4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int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selectedRow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= jTable1.getSelectedRow();</w:t>
      </w:r>
    </w:p>
    <w:p w14:paraId="2ED636E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14:paraId="6B04867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</w:p>
    <w:p w14:paraId="27A87C6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double left,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igth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, dx;</w:t>
      </w:r>
    </w:p>
    <w:p w14:paraId="05B9FD66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14:paraId="4B3AF47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Vector&lt;String&gt; row = null;</w:t>
      </w:r>
    </w:p>
    <w:p w14:paraId="2FC06A5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try{</w:t>
      </w:r>
    </w:p>
    <w:p w14:paraId="03BC7CE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if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selectedRow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!= -1){</w:t>
      </w:r>
    </w:p>
    <w:p w14:paraId="71104F9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row = (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DefaultTableMode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 jTable1.getModel()).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getDataVector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.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lementA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selectedRow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19CAD529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</w:p>
    <w:p w14:paraId="1560567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left =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ValueValidator.validateAndPars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ow.ge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0));</w:t>
      </w:r>
    </w:p>
    <w:p w14:paraId="2BE1110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igth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ValueValidator.validateAndPars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ow.ge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1));</w:t>
      </w:r>
    </w:p>
    <w:p w14:paraId="7456390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dx =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ValueValidator.validateAndPars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ow.ge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2));</w:t>
      </w:r>
    </w:p>
    <w:p w14:paraId="2AD7212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</w:p>
    <w:p w14:paraId="1A1EC96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 else {</w:t>
      </w:r>
    </w:p>
    <w:p w14:paraId="2A223DA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left =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ValueValidator.validateAndPars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(jTextField1.getText());                         </w:t>
      </w:r>
    </w:p>
    <w:p w14:paraId="7EA40E73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igth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ValueValidator.validateAndPars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jTextField2.getText());</w:t>
      </w:r>
    </w:p>
    <w:p w14:paraId="76CB495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dx =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ValueValidator.validateAndPars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jTextField3.getText());</w:t>
      </w:r>
    </w:p>
    <w:p w14:paraId="6FCA4AB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3EA1A899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catch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ValidatorExceptio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e){</w:t>
      </w:r>
    </w:p>
    <w:p w14:paraId="5ACDC62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OptionPane.showMessageDialog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(null,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.getMessag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);</w:t>
      </w:r>
    </w:p>
    <w:p w14:paraId="2336C3F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return;</w:t>
      </w:r>
    </w:p>
    <w:p w14:paraId="0707DA3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534BCF9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double result =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integral.integrateInBound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(left,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igth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, dx);</w:t>
      </w:r>
    </w:p>
    <w:p w14:paraId="1E66C81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14:paraId="6817E39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if(row!=null){</w:t>
      </w:r>
    </w:p>
    <w:p w14:paraId="7782F6A3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ow.insertElementA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String.valueOf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result), 3);</w:t>
      </w:r>
    </w:p>
    <w:p w14:paraId="763CC2C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140A086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else {</w:t>
      </w:r>
    </w:p>
    <w:p w14:paraId="5FF1B18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String[]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arr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= {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String.valueOf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(left),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String.valueOf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igth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),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String.valueOf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(dx),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String.valueOf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result)};</w:t>
      </w:r>
    </w:p>
    <w:p w14:paraId="5634A53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DefaultTableMode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model = 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DefaultTableMode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jTable1.getModel();</w:t>
      </w:r>
    </w:p>
    <w:p w14:paraId="3CB41883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model.addRow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arr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641D1D06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4BEF5B4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// TODO add your handling code here:</w:t>
      </w:r>
    </w:p>
    <w:p w14:paraId="388E76EF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}                                     </w:t>
      </w:r>
    </w:p>
    <w:p w14:paraId="4C75801F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52C1022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rivate void jButton2MouseClicked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awt.event.MouseEven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) {                                      </w:t>
      </w:r>
    </w:p>
    <w:p w14:paraId="517D34D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int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selectedRow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= jTable1.getSelectedRow();</w:t>
      </w:r>
    </w:p>
    <w:p w14:paraId="4B5FFFC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DefaultTableMode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model = 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DefaultTableMode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jTable1.getModel();</w:t>
      </w:r>
    </w:p>
    <w:p w14:paraId="3CE55F6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if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selectedRow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&gt;= 0){</w:t>
      </w:r>
    </w:p>
    <w:p w14:paraId="468A870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model.removeRow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selectedRow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4B6BEF3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06C5D81F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// TODO add your handling code here:</w:t>
      </w:r>
    </w:p>
    <w:p w14:paraId="6F00D26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}                                     </w:t>
      </w:r>
    </w:p>
    <w:p w14:paraId="0D93F17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7FA413D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rivate void jButton1MouseClicked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awt.event.MouseEven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) {                                      </w:t>
      </w:r>
    </w:p>
    <w:p w14:paraId="549ADBC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DefaultTableMode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model = 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DefaultTableMode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jTable1.getModel();</w:t>
      </w:r>
    </w:p>
    <w:p w14:paraId="53ED464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model.addRow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new Object[]{0.0,0.0,0.0,0.0});</w:t>
      </w:r>
    </w:p>
    <w:p w14:paraId="50AD7FA9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// TODO add your handling code here:</w:t>
      </w:r>
    </w:p>
    <w:p w14:paraId="2B0751E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}                                     </w:t>
      </w:r>
    </w:p>
    <w:p w14:paraId="52DD1C9F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079FF195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rivate void jButton4ActionPerformed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awt.event.ActionEven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) {                                         </w:t>
      </w:r>
    </w:p>
    <w:p w14:paraId="1E03913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//ДОБАВИТЬ</w:t>
      </w:r>
    </w:p>
    <w:p w14:paraId="09E775C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if(!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AddIntegra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{</w:t>
      </w:r>
    </w:p>
    <w:p w14:paraId="0F9F0C7F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AddIntegra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=true;</w:t>
      </w:r>
    </w:p>
    <w:p w14:paraId="63AF218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for(int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=0;i&lt;10;i++){</w:t>
      </w:r>
    </w:p>
    <w:p w14:paraId="50A522A3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DefaultTableMode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model = 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DefaultTableMode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jTable1.getModel();</w:t>
      </w:r>
    </w:p>
    <w:p w14:paraId="6A2E99B5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model.addRow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new String[]{collection_integral.get(i).left,collection_integral.get(i).right,collection_integral.get(i).step,collection_integral.get(i).result});</w:t>
      </w:r>
    </w:p>
    <w:p w14:paraId="18CBB46F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59D5CD9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7A3C9D0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}                                        </w:t>
      </w:r>
    </w:p>
    <w:p w14:paraId="025FFAF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372BBA36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rivate void jButton5ActionPerformed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awt.event.ActionEven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v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) {                                         </w:t>
      </w:r>
    </w:p>
    <w:p w14:paraId="2393735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//УБРАТЬ</w:t>
      </w:r>
    </w:p>
    <w:p w14:paraId="6ABD03F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if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AddIntegra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{</w:t>
      </w:r>
    </w:p>
    <w:p w14:paraId="704EAE8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int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CountRow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= jTable1.getColumnCount();</w:t>
      </w:r>
    </w:p>
    <w:p w14:paraId="158AD5B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DefaultTableMode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model=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DefaultTableMode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jTable1.getModel();</w:t>
      </w:r>
    </w:p>
    <w:p w14:paraId="0A360223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for(int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=0;i&lt;10;i++){</w:t>
      </w:r>
    </w:p>
    <w:p w14:paraId="54FCA9B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for(int j=0;j&lt;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CountRows;j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++){</w:t>
      </w:r>
    </w:p>
    <w:p w14:paraId="7C07C9B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boolea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check=jTable1.getValueAt(j, 0)==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collection_integral.ge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.left;</w:t>
      </w:r>
    </w:p>
    <w:p w14:paraId="51D345F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    check=check&amp;(jTable1.getValueAt(j, 1)==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collection_integral.ge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.right);</w:t>
      </w:r>
    </w:p>
    <w:p w14:paraId="312F89D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    check=check&amp;(jTable1.getValueAt(j, 2)==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collection_integral.ge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.step);</w:t>
      </w:r>
    </w:p>
    <w:p w14:paraId="07C8D68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    check=check&amp;(jTable1.getValueAt(j, 3)==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collection_integral.ge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.result);</w:t>
      </w:r>
    </w:p>
    <w:p w14:paraId="3EDABA75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    if(check){</w:t>
      </w:r>
    </w:p>
    <w:p w14:paraId="682FE3E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model.removeRow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j);</w:t>
      </w:r>
    </w:p>
    <w:p w14:paraId="104821F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        break;</w:t>
      </w:r>
    </w:p>
    <w:p w14:paraId="3A4BC7E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14:paraId="084124E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4631F4B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05868DF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AddIntegra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=false;</w:t>
      </w:r>
    </w:p>
    <w:p w14:paraId="1601030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3FDD727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14:paraId="2D7D1A0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}                                        </w:t>
      </w:r>
    </w:p>
    <w:p w14:paraId="335CF78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1090E69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/**</w:t>
      </w:r>
    </w:p>
    <w:p w14:paraId="21EADB9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* @param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arg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the command line arguments</w:t>
      </w:r>
    </w:p>
    <w:p w14:paraId="49F6F43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*/</w:t>
      </w:r>
    </w:p>
    <w:p w14:paraId="2202C87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ublic static void main(String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arg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[]) {</w:t>
      </w:r>
    </w:p>
    <w:p w14:paraId="5FD0DD0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/* Set the Nimbus look and feel */</w:t>
      </w:r>
    </w:p>
    <w:p w14:paraId="6ABB91E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//&lt;editor-fold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defaultstat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="collapsed" desc=" Look and feel setting code (optional) "&gt;</w:t>
      </w:r>
    </w:p>
    <w:p w14:paraId="38D8641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/* If Nimbus (introduced in Java SE 6) is not available, stay with the default look and feel.</w:t>
      </w:r>
    </w:p>
    <w:p w14:paraId="6085A4A5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* For details see http://download.oracle.com/javase/tutorial/uiswing/lookandfeel/plaf.html </w:t>
      </w:r>
    </w:p>
    <w:p w14:paraId="020A2E4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*/</w:t>
      </w:r>
    </w:p>
    <w:p w14:paraId="5B9F0A13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try {</w:t>
      </w:r>
    </w:p>
    <w:p w14:paraId="7F526D6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for 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UIManager.LookAndFeelInfo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info :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UIManager.getInstalledLookAndFeel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) {</w:t>
      </w:r>
    </w:p>
    <w:p w14:paraId="183B9B2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if ("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Nimbus".equal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info.getNam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)) {</w:t>
      </w:r>
    </w:p>
    <w:p w14:paraId="41BBEA8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UIManager.setLookAndFee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info.getClassNam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);</w:t>
      </w:r>
    </w:p>
    <w:p w14:paraId="6121223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    break;</w:t>
      </w:r>
    </w:p>
    <w:p w14:paraId="4F29BA3F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0EDAD3D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7BFC8CA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 catch 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ClassNotFoundExceptio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ex) {</w:t>
      </w:r>
    </w:p>
    <w:p w14:paraId="22ABF3E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java.util.logging.Logger.getLogger(Lab3.class.getName()).log(java.util.logging.Level.SEVERE, null, ex);</w:t>
      </w:r>
    </w:p>
    <w:p w14:paraId="39B9934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 catch 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InstantiationExceptio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ex) {</w:t>
      </w:r>
    </w:p>
    <w:p w14:paraId="1F52FB6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java.util.logging.Logger.getLogger(Lab3.class.getName()).log(java.util.logging.Level.SEVERE, null, ex);</w:t>
      </w:r>
    </w:p>
    <w:p w14:paraId="4D829F1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 catch 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IllegalAccessExceptio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ex) {</w:t>
      </w:r>
    </w:p>
    <w:p w14:paraId="271F047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java.util.logging.Logger.getLogger(Lab3.class.getName()).log(java.util.logging.Level.SEVERE, null, ex);</w:t>
      </w:r>
    </w:p>
    <w:p w14:paraId="6BF9FB8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 catch 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UnsupportedLookAndFeelExceptio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ex) {</w:t>
      </w:r>
    </w:p>
    <w:p w14:paraId="70343945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java.util.logging.Logger.getLogger(Lab3.class.getName()).log(java.util.logging.Level.SEVERE, null, ex);</w:t>
      </w:r>
    </w:p>
    <w:p w14:paraId="1E85FF6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15A31B0F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//&lt;/editor-fold&gt;</w:t>
      </w:r>
    </w:p>
    <w:p w14:paraId="2D51DAB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//&lt;/editor-fold&gt;</w:t>
      </w:r>
    </w:p>
    <w:p w14:paraId="3840E7F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//&lt;/editor-fold&gt;</w:t>
      </w:r>
    </w:p>
    <w:p w14:paraId="2D0FB2C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//&lt;/editor-fold&gt;</w:t>
      </w:r>
    </w:p>
    <w:p w14:paraId="4E49E05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</w:p>
    <w:p w14:paraId="0330735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/* Create and display the form */</w:t>
      </w:r>
    </w:p>
    <w:p w14:paraId="74C50B7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.awt.EventQueue.invokeLater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new Runnable() {</w:t>
      </w:r>
    </w:p>
    <w:p w14:paraId="4654FB85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public void run() {</w:t>
      </w:r>
    </w:p>
    <w:p w14:paraId="4541E579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new Lab3().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setVisibl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true);</w:t>
      </w:r>
    </w:p>
    <w:p w14:paraId="0C0D29B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70068515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);</w:t>
      </w:r>
    </w:p>
    <w:p w14:paraId="452C5F8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5259A345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53D9771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// Variables declaration - do not modify                     </w:t>
      </w:r>
    </w:p>
    <w:p w14:paraId="58BB86B3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rivate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Butto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jButton1;</w:t>
      </w:r>
    </w:p>
    <w:p w14:paraId="2D2B61D6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rivate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Butto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jButton2;</w:t>
      </w:r>
    </w:p>
    <w:p w14:paraId="74551C4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rivate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Butto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jButton3;</w:t>
      </w:r>
    </w:p>
    <w:p w14:paraId="002B430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rivate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Butto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jButton4;</w:t>
      </w:r>
    </w:p>
    <w:p w14:paraId="16B694F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rivate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Butto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jButton5;</w:t>
      </w:r>
    </w:p>
    <w:p w14:paraId="757CCCFF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rivate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ScrollPan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jScrollPane1;</w:t>
      </w:r>
    </w:p>
    <w:p w14:paraId="4FD14CF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rivate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Tabl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jTable1;</w:t>
      </w:r>
    </w:p>
    <w:p w14:paraId="2B82E5E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rivate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TextField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jTextField1;</w:t>
      </w:r>
    </w:p>
    <w:p w14:paraId="57BB2CB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rivate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TextField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jTextField2;</w:t>
      </w:r>
    </w:p>
    <w:p w14:paraId="42AEE86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rivate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javax.swing.JTextField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jTextField3;</w:t>
      </w:r>
    </w:p>
    <w:p w14:paraId="4B16B0A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// End of variables declaration                   </w:t>
      </w:r>
    </w:p>
    <w:p w14:paraId="4083CC76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1B47A3E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73AAA71A" w14:textId="2666E6DA" w:rsidR="00CD75F9" w:rsidRPr="00D45BDD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74D99810" w14:textId="77777777" w:rsidR="00CD75F9" w:rsidRPr="000D55D3" w:rsidRDefault="00CD75F9" w:rsidP="003E6B75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5AAB9552" w14:textId="77777777" w:rsidR="00CD75F9" w:rsidRPr="000D55D3" w:rsidRDefault="00CD75F9" w:rsidP="003E6B75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038C6035" w14:textId="154DDFB9" w:rsidR="00CD75F9" w:rsidRPr="00CD75F9" w:rsidRDefault="00CD75F9" w:rsidP="00FF3C46">
      <w:pPr>
        <w:ind w:left="-567" w:right="-28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CD75F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gral</w:t>
      </w:r>
      <w:r w:rsidRPr="00CD75F9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</w:p>
    <w:p w14:paraId="4EC7879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package com.mycompany.lab3;</w:t>
      </w:r>
    </w:p>
    <w:p w14:paraId="57A9BF8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2625EB8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/**</w:t>
      </w:r>
    </w:p>
    <w:p w14:paraId="17C8433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</w:t>
      </w:r>
    </w:p>
    <w:p w14:paraId="78C7C49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 @author kekos</w:t>
      </w:r>
    </w:p>
    <w:p w14:paraId="22CE8BE3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 @param &lt;T&gt;</w:t>
      </w:r>
    </w:p>
    <w:p w14:paraId="68D936A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/</w:t>
      </w:r>
    </w:p>
    <w:p w14:paraId="70120DB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7FA5F58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public class  Integral&lt;T extends Function&gt; {</w:t>
      </w:r>
    </w:p>
    <w:p w14:paraId="1CC95593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rivate final T function;</w:t>
      </w:r>
    </w:p>
    <w:p w14:paraId="72E4A2E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14:paraId="484B0C4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Integral(T function){</w:t>
      </w:r>
    </w:p>
    <w:p w14:paraId="0221EF43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this.functio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= function;</w:t>
      </w:r>
    </w:p>
    <w:p w14:paraId="6AE4820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5B5E2D13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14:paraId="46F4288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ublic double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integrateInBound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double left, double right, double dx){</w:t>
      </w:r>
    </w:p>
    <w:p w14:paraId="1FC31809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double sum = 0.0;</w:t>
      </w:r>
    </w:p>
    <w:p w14:paraId="1A7DE11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double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currentRigth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= left + dx;</w:t>
      </w:r>
    </w:p>
    <w:p w14:paraId="6A30342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564E648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while(true){</w:t>
      </w:r>
    </w:p>
    <w:p w14:paraId="1872B7F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sum += 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function.comput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(left) +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function.comput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currentRigth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) * 0.5 * dx;</w:t>
      </w:r>
    </w:p>
    <w:p w14:paraId="0408C91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if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currentRigth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&gt;= right){</w:t>
      </w:r>
    </w:p>
    <w:p w14:paraId="60182876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break;</w:t>
      </w:r>
    </w:p>
    <w:p w14:paraId="19D52949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219D970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left += dx;</w:t>
      </w:r>
    </w:p>
    <w:p w14:paraId="35B6F82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currentRigth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Math.mi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currentRigth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+ dx, right);</w:t>
      </w:r>
    </w:p>
    <w:p w14:paraId="4759B9A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5833B67F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52ED11E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return sum;</w:t>
      </w:r>
    </w:p>
    <w:p w14:paraId="6BD3EC95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3C27F60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14:paraId="64166BF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ublic T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getFunctio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{</w:t>
      </w:r>
    </w:p>
    <w:p w14:paraId="4B37F0F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return function;</w:t>
      </w:r>
    </w:p>
    <w:p w14:paraId="3C24FE1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5B407BD1" w14:textId="72348C92" w:rsidR="00B55D4D" w:rsidRPr="00667FFA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53DAF7D6" w14:textId="7333E7EF" w:rsidR="00B55D4D" w:rsidRPr="00F80A47" w:rsidRDefault="00B55D4D" w:rsidP="00FF3C46">
      <w:pPr>
        <w:ind w:left="-567" w:right="-28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F80A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F3C46">
        <w:rPr>
          <w:rFonts w:ascii="Times New Roman" w:hAnsi="Times New Roman" w:cs="Times New Roman"/>
          <w:sz w:val="28"/>
          <w:szCs w:val="28"/>
          <w:lang w:val="en-US"/>
        </w:rPr>
        <w:t>CollectionIntegral</w:t>
      </w:r>
      <w:r w:rsidRPr="00F80A47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</w:p>
    <w:p w14:paraId="36542019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package com.mycompany.lab3;</w:t>
      </w:r>
    </w:p>
    <w:p w14:paraId="546035E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0A018C95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/**</w:t>
      </w:r>
    </w:p>
    <w:p w14:paraId="787AEE8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</w:t>
      </w:r>
    </w:p>
    <w:p w14:paraId="1F1E301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 @author kekos</w:t>
      </w:r>
    </w:p>
    <w:p w14:paraId="6428149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/</w:t>
      </w:r>
    </w:p>
    <w:p w14:paraId="70AB833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public class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CollectionIntegra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{</w:t>
      </w:r>
    </w:p>
    <w:p w14:paraId="7ED6511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String left;</w:t>
      </w:r>
    </w:p>
    <w:p w14:paraId="7EF2A7E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String right;</w:t>
      </w:r>
    </w:p>
    <w:p w14:paraId="3E20A8E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String step;</w:t>
      </w:r>
    </w:p>
    <w:p w14:paraId="05FB96B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String result;</w:t>
      </w:r>
    </w:p>
    <w:p w14:paraId="1FD2595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14:paraId="63BAAE3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ublic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CollectionIntegral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(String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leftArg,String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ightArg,String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stepArg,String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esultArg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{</w:t>
      </w:r>
    </w:p>
    <w:p w14:paraId="0BBAF3C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this.lef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=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leftArg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1E27448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this.righ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=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ightArg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637BE493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this.resul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=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esultArg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22FCC1D5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this.step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=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stepArg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55A4C77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}</w:t>
      </w:r>
    </w:p>
    <w:p w14:paraId="7D6C9453" w14:textId="2D851E30" w:rsidR="00B55D4D" w:rsidRPr="00667FFA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498334CE" w14:textId="11E6E918" w:rsidR="00B55D4D" w:rsidRPr="00F80A47" w:rsidRDefault="00B55D4D" w:rsidP="00FF3C46">
      <w:pPr>
        <w:ind w:left="-567" w:right="-28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F80A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F3C46">
        <w:rPr>
          <w:rFonts w:ascii="Times New Roman" w:hAnsi="Times New Roman" w:cs="Times New Roman"/>
          <w:sz w:val="28"/>
          <w:szCs w:val="28"/>
          <w:lang w:val="en-US"/>
        </w:rPr>
        <w:t>ExceptionValidFormat</w:t>
      </w:r>
      <w:r w:rsidRPr="00F80A47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</w:p>
    <w:p w14:paraId="20168C03" w14:textId="101657A4" w:rsidR="00DD3BE5" w:rsidRPr="00FF3C46" w:rsidRDefault="00DD3BE5" w:rsidP="00B55D4D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0B00AB9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package com.mycompany.lab3;</w:t>
      </w:r>
    </w:p>
    <w:p w14:paraId="33C47FE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146A860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/**</w:t>
      </w:r>
    </w:p>
    <w:p w14:paraId="55A553BF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</w:t>
      </w:r>
    </w:p>
    <w:p w14:paraId="428ABAF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 @author kekos</w:t>
      </w:r>
    </w:p>
    <w:p w14:paraId="5F33D49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/</w:t>
      </w:r>
    </w:p>
    <w:p w14:paraId="626ED76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public class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xceptionValidForma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extends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ValidatorExceptio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5149851F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rivate final String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doubleStr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0C84CAC9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14:paraId="5D64304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ublic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xceptionValidForma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String str){</w:t>
      </w:r>
    </w:p>
    <w:p w14:paraId="679DC50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doubleStr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= str;</w:t>
      </w:r>
    </w:p>
    <w:p w14:paraId="2A9D5DB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7220EEB9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14:paraId="747326B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@Override</w:t>
      </w:r>
    </w:p>
    <w:p w14:paraId="00A12FE6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ublic String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getMessag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{</w:t>
      </w:r>
    </w:p>
    <w:p w14:paraId="42B72FF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return "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Неправильный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формат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. String: " +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doubleStr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;</w:t>
      </w:r>
    </w:p>
    <w:p w14:paraId="08B722E5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74C2712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442CE234" w14:textId="627C97D9" w:rsidR="00EB2184" w:rsidRPr="00FF3C46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4AF533A6" w14:textId="3BCB3648" w:rsidR="00EB2184" w:rsidRPr="00FF3C46" w:rsidRDefault="00EB2184" w:rsidP="00B55D4D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7DEE2CDD" w14:textId="353C09C8" w:rsidR="00EB2184" w:rsidRPr="00FF3C46" w:rsidRDefault="00EB2184" w:rsidP="00B55D4D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5B4FFBEC" w14:textId="77777777" w:rsidR="00EB2184" w:rsidRPr="00FF3C46" w:rsidRDefault="00EB2184" w:rsidP="00B55D4D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1C06227D" w14:textId="1B67AB8E" w:rsidR="00DD3BE5" w:rsidRPr="00DD3BE5" w:rsidRDefault="00DD3BE5" w:rsidP="00FF3C46">
      <w:pPr>
        <w:ind w:left="-567" w:right="-28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F80A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D3BE5">
        <w:rPr>
          <w:rFonts w:ascii="Times New Roman" w:hAnsi="Times New Roman" w:cs="Times New Roman"/>
          <w:sz w:val="28"/>
          <w:szCs w:val="28"/>
          <w:lang w:val="en-US"/>
        </w:rPr>
        <w:t>ValidatorException</w:t>
      </w:r>
      <w:r w:rsidRPr="00F80A47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</w:p>
    <w:p w14:paraId="7D016ECF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lastRenderedPageBreak/>
        <w:t>package com.mycompany.lab3;</w:t>
      </w:r>
    </w:p>
    <w:p w14:paraId="3B04FA6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490811E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/**</w:t>
      </w:r>
    </w:p>
    <w:p w14:paraId="55A45AE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</w:t>
      </w:r>
    </w:p>
    <w:p w14:paraId="1D405DC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 @author kekos</w:t>
      </w:r>
    </w:p>
    <w:p w14:paraId="4959AF65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/</w:t>
      </w:r>
    </w:p>
    <w:p w14:paraId="10AAA05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public abstract class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ValidatorExceptio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extends Exception {</w:t>
      </w:r>
    </w:p>
    <w:p w14:paraId="7CD5091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@Override</w:t>
      </w:r>
    </w:p>
    <w:p w14:paraId="13CB4E2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ublic abstract String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getMessag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;</w:t>
      </w:r>
    </w:p>
    <w:p w14:paraId="59154D6F" w14:textId="798276BF" w:rsidR="00DD3BE5" w:rsidRPr="00E77BD3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21486FC5" w14:textId="2F2E9B2D" w:rsidR="00DD3BE5" w:rsidRPr="00DD3BE5" w:rsidRDefault="00DD3BE5" w:rsidP="00FF3C46">
      <w:pPr>
        <w:ind w:left="-567" w:right="-28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="00FF3C46">
        <w:rPr>
          <w:rFonts w:ascii="Times New Roman" w:hAnsi="Times New Roman" w:cs="Times New Roman"/>
          <w:sz w:val="28"/>
          <w:szCs w:val="28"/>
          <w:lang w:val="en-US"/>
        </w:rPr>
        <w:t xml:space="preserve"> ExceptionValidRangeDouble</w:t>
      </w:r>
      <w:r w:rsidRPr="00F80A47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</w:p>
    <w:p w14:paraId="388EF45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package com.mycompany.lab3;</w:t>
      </w:r>
    </w:p>
    <w:p w14:paraId="5F3F778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20D96769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/**</w:t>
      </w:r>
    </w:p>
    <w:p w14:paraId="4F60FA2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</w:t>
      </w:r>
    </w:p>
    <w:p w14:paraId="566A00F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 @author kekos</w:t>
      </w:r>
    </w:p>
    <w:p w14:paraId="3BB4BAAF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/</w:t>
      </w:r>
    </w:p>
    <w:p w14:paraId="1F6A9E13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public class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xceptionValidRangeDoubl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extends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ValidatorExceptio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583EF1D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rivate final double value;</w:t>
      </w:r>
    </w:p>
    <w:p w14:paraId="01D125D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14:paraId="4FA492C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ublic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xceptionValidRangeDoubl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double value){</w:t>
      </w:r>
    </w:p>
    <w:p w14:paraId="77A08E13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this.valu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= value;</w:t>
      </w:r>
    </w:p>
    <w:p w14:paraId="65776A4F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313638D5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14:paraId="082F1EF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@Override</w:t>
      </w:r>
    </w:p>
    <w:p w14:paraId="12C2DC0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ublic String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getMessag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{</w:t>
      </w:r>
    </w:p>
    <w:p w14:paraId="5880595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return</w:t>
      </w:r>
      <w:r w:rsidRPr="00C406DE">
        <w:rPr>
          <w:rFonts w:ascii="Courier New" w:hAnsi="Courier New" w:cs="Courier New"/>
          <w:sz w:val="20"/>
          <w:szCs w:val="20"/>
        </w:rPr>
        <w:t xml:space="preserve"> "Аргумент должен быть в диапазоне от 0.000001 до 1000000. Аргумент: " + </w:t>
      </w:r>
      <w:r w:rsidRPr="00C406DE">
        <w:rPr>
          <w:rFonts w:ascii="Courier New" w:hAnsi="Courier New" w:cs="Courier New"/>
          <w:sz w:val="20"/>
          <w:szCs w:val="20"/>
          <w:lang w:val="en-US"/>
        </w:rPr>
        <w:t>Double</w:t>
      </w:r>
      <w:r w:rsidRPr="00C406DE">
        <w:rPr>
          <w:rFonts w:ascii="Courier New" w:hAnsi="Courier New" w:cs="Courier New"/>
          <w:sz w:val="20"/>
          <w:szCs w:val="20"/>
        </w:rPr>
        <w:t>.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toString</w:t>
      </w:r>
      <w:proofErr w:type="spellEnd"/>
      <w:r w:rsidRPr="00C406DE">
        <w:rPr>
          <w:rFonts w:ascii="Courier New" w:hAnsi="Courier New" w:cs="Courier New"/>
          <w:sz w:val="20"/>
          <w:szCs w:val="20"/>
        </w:rPr>
        <w:t>(</w:t>
      </w:r>
      <w:r w:rsidRPr="00C406DE">
        <w:rPr>
          <w:rFonts w:ascii="Courier New" w:hAnsi="Courier New" w:cs="Courier New"/>
          <w:sz w:val="20"/>
          <w:szCs w:val="20"/>
          <w:lang w:val="en-US"/>
        </w:rPr>
        <w:t>value</w:t>
      </w:r>
      <w:r w:rsidRPr="00C406DE">
        <w:rPr>
          <w:rFonts w:ascii="Courier New" w:hAnsi="Courier New" w:cs="Courier New"/>
          <w:sz w:val="20"/>
          <w:szCs w:val="20"/>
        </w:rPr>
        <w:t>);</w:t>
      </w:r>
    </w:p>
    <w:p w14:paraId="4EEFC25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</w:rPr>
      </w:pPr>
      <w:r w:rsidRPr="00C406DE">
        <w:rPr>
          <w:rFonts w:ascii="Courier New" w:hAnsi="Courier New" w:cs="Courier New"/>
          <w:sz w:val="20"/>
          <w:szCs w:val="20"/>
        </w:rPr>
        <w:t xml:space="preserve">    }</w:t>
      </w:r>
    </w:p>
    <w:p w14:paraId="5F000AE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</w:rPr>
      </w:pPr>
    </w:p>
    <w:p w14:paraId="59CC9973" w14:textId="1FAF24B3" w:rsidR="00DD3BE5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</w:rPr>
      </w:pPr>
      <w:r w:rsidRPr="00C406DE">
        <w:rPr>
          <w:rFonts w:ascii="Courier New" w:hAnsi="Courier New" w:cs="Courier New"/>
          <w:sz w:val="20"/>
          <w:szCs w:val="20"/>
        </w:rPr>
        <w:t>}</w:t>
      </w:r>
    </w:p>
    <w:p w14:paraId="1927B75B" w14:textId="35A44E5D" w:rsidR="00DD3BE5" w:rsidRPr="00C406DE" w:rsidRDefault="00DD3BE5" w:rsidP="00FF3C46">
      <w:pPr>
        <w:ind w:left="-567" w:right="-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C406D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F3C46">
        <w:rPr>
          <w:rFonts w:ascii="Times New Roman" w:hAnsi="Times New Roman" w:cs="Times New Roman"/>
          <w:sz w:val="28"/>
          <w:szCs w:val="28"/>
          <w:lang w:val="en-US"/>
        </w:rPr>
        <w:t>ValueValidator</w:t>
      </w:r>
      <w:proofErr w:type="spellEnd"/>
      <w:r w:rsidRPr="00C406D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</w:p>
    <w:p w14:paraId="794F0477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package</w:t>
      </w:r>
      <w:r w:rsidRPr="00C406DE">
        <w:rPr>
          <w:rFonts w:ascii="Courier New" w:hAnsi="Courier New" w:cs="Courier New"/>
          <w:sz w:val="20"/>
          <w:szCs w:val="20"/>
        </w:rPr>
        <w:t xml:space="preserve"> </w:t>
      </w:r>
      <w:r w:rsidRPr="00C406DE">
        <w:rPr>
          <w:rFonts w:ascii="Courier New" w:hAnsi="Courier New" w:cs="Courier New"/>
          <w:sz w:val="20"/>
          <w:szCs w:val="20"/>
          <w:lang w:val="en-US"/>
        </w:rPr>
        <w:t>com</w:t>
      </w:r>
      <w:r w:rsidRPr="00C406DE">
        <w:rPr>
          <w:rFonts w:ascii="Courier New" w:hAnsi="Courier New" w:cs="Courier New"/>
          <w:sz w:val="20"/>
          <w:szCs w:val="20"/>
        </w:rPr>
        <w:t>.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mycompany</w:t>
      </w:r>
      <w:proofErr w:type="spellEnd"/>
      <w:r w:rsidRPr="00C406DE">
        <w:rPr>
          <w:rFonts w:ascii="Courier New" w:hAnsi="Courier New" w:cs="Courier New"/>
          <w:sz w:val="20"/>
          <w:szCs w:val="20"/>
        </w:rPr>
        <w:t>.</w:t>
      </w:r>
      <w:r w:rsidRPr="00C406DE">
        <w:rPr>
          <w:rFonts w:ascii="Courier New" w:hAnsi="Courier New" w:cs="Courier New"/>
          <w:sz w:val="20"/>
          <w:szCs w:val="20"/>
          <w:lang w:val="en-US"/>
        </w:rPr>
        <w:t>lab</w:t>
      </w:r>
      <w:r w:rsidRPr="00C406DE">
        <w:rPr>
          <w:rFonts w:ascii="Courier New" w:hAnsi="Courier New" w:cs="Courier New"/>
          <w:sz w:val="20"/>
          <w:szCs w:val="20"/>
        </w:rPr>
        <w:t>3;</w:t>
      </w:r>
    </w:p>
    <w:p w14:paraId="676B5066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</w:rPr>
      </w:pPr>
    </w:p>
    <w:p w14:paraId="1AF84CF9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/**</w:t>
      </w:r>
    </w:p>
    <w:p w14:paraId="42AD9FDC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</w:t>
      </w:r>
    </w:p>
    <w:p w14:paraId="19DA85A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 @author kekos</w:t>
      </w:r>
    </w:p>
    <w:p w14:paraId="6F4528A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/</w:t>
      </w:r>
    </w:p>
    <w:p w14:paraId="4B34C31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public class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ValueValidator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{</w:t>
      </w:r>
    </w:p>
    <w:p w14:paraId="422C3286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private static class Bounds{</w:t>
      </w:r>
    </w:p>
    <w:p w14:paraId="349B263B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public final static double MIN = 0.000001;</w:t>
      </w:r>
    </w:p>
    <w:p w14:paraId="3F16805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public final static double MAX = 1000000;</w:t>
      </w:r>
    </w:p>
    <w:p w14:paraId="5D45B04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public final static String PATTERN = "[\\d]*[.]?[\\d]+";</w:t>
      </w:r>
    </w:p>
    <w:p w14:paraId="5588F34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01EACACF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</w:t>
      </w:r>
    </w:p>
    <w:p w14:paraId="2773280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public static double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validateAndPars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(String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awValu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) throws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ValidatorExceptio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07D2D98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if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awValue.isEmpty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)){</w:t>
      </w:r>
    </w:p>
    <w:p w14:paraId="3EEEEF3F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throw 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xceptionValidForma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"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Пустая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строка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6F5D255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636F6D0D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awValu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awValue.replac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',', '.');</w:t>
      </w:r>
    </w:p>
    <w:p w14:paraId="44B766C3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if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awValue.matches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Bounds.PATTER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){</w:t>
      </w:r>
    </w:p>
    <w:p w14:paraId="4AEE14E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double value =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Double.parseDoubl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awValu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2AA5393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if(value &gt;=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Bounds.MIN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&amp;&amp; value &lt;=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Bounds.MAX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{</w:t>
      </w:r>
    </w:p>
    <w:p w14:paraId="1F8FBAA9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return value;</w:t>
      </w:r>
    </w:p>
    <w:p w14:paraId="67F89F2A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47FEE9D2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else {</w:t>
      </w:r>
    </w:p>
    <w:p w14:paraId="195CF5C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    throw 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xceptionValidRangeDoubl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value);</w:t>
      </w:r>
    </w:p>
    <w:p w14:paraId="1E4DC0FE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27F180C1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14:paraId="76E53398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else {</w:t>
      </w:r>
    </w:p>
    <w:p w14:paraId="51F932FF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        throw new 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ExceptionValidFormat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C406DE">
        <w:rPr>
          <w:rFonts w:ascii="Courier New" w:hAnsi="Courier New" w:cs="Courier New"/>
          <w:sz w:val="20"/>
          <w:szCs w:val="20"/>
          <w:lang w:val="en-US"/>
        </w:rPr>
        <w:t>rawValue</w:t>
      </w:r>
      <w:proofErr w:type="spellEnd"/>
      <w:r w:rsidRPr="00C406DE">
        <w:rPr>
          <w:rFonts w:ascii="Courier New" w:hAnsi="Courier New" w:cs="Courier New"/>
          <w:sz w:val="20"/>
          <w:szCs w:val="20"/>
          <w:lang w:val="en-US"/>
        </w:rPr>
        <w:t>);</w:t>
      </w:r>
    </w:p>
    <w:p w14:paraId="60264650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}</w:t>
      </w:r>
    </w:p>
    <w:p w14:paraId="3764578F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14:paraId="1F7FE364" w14:textId="77777777" w:rsidR="00C406DE" w:rsidRPr="00C406DE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7E1209D3" w14:textId="08433006" w:rsidR="00DD3BE5" w:rsidRPr="00E77BD3" w:rsidRDefault="00C406DE" w:rsidP="00C406DE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150FEE59" w14:textId="00578FF2" w:rsidR="00DD3BE5" w:rsidRDefault="00DD3BE5" w:rsidP="00DD3BE5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3A39DA6E" w14:textId="587D8B8C" w:rsidR="00EB2184" w:rsidRDefault="00EB2184" w:rsidP="00DD3BE5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562E8A63" w14:textId="2C954EBA" w:rsidR="00EB2184" w:rsidRPr="00F80A47" w:rsidRDefault="00EB2184" w:rsidP="00FF3C46">
      <w:pPr>
        <w:ind w:left="-567" w:right="-28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айл</w:t>
      </w:r>
      <w:r w:rsidRPr="00F80A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Pr="00F80A47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</w:p>
    <w:p w14:paraId="635F5D10" w14:textId="5C821B88" w:rsidR="00EB2184" w:rsidRDefault="00EB2184" w:rsidP="00DD3BE5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  <w:lang w:val="en-US"/>
        </w:rPr>
      </w:pPr>
    </w:p>
    <w:p w14:paraId="792492E0" w14:textId="77777777" w:rsidR="00C406DE" w:rsidRPr="00C406DE" w:rsidRDefault="00C406DE" w:rsidP="00C406DE">
      <w:pPr>
        <w:spacing w:after="0" w:line="240" w:lineRule="auto"/>
        <w:ind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package com.mycompany.lab3;</w:t>
      </w:r>
    </w:p>
    <w:p w14:paraId="0B238D0B" w14:textId="77777777" w:rsidR="00C406DE" w:rsidRPr="00C406DE" w:rsidRDefault="00C406DE" w:rsidP="00C406DE">
      <w:pPr>
        <w:spacing w:after="0" w:line="240" w:lineRule="auto"/>
        <w:ind w:right="-284"/>
        <w:rPr>
          <w:rFonts w:ascii="Courier New" w:hAnsi="Courier New" w:cs="Courier New"/>
          <w:sz w:val="20"/>
          <w:szCs w:val="20"/>
          <w:lang w:val="en-US"/>
        </w:rPr>
      </w:pPr>
    </w:p>
    <w:p w14:paraId="6DE6A799" w14:textId="77777777" w:rsidR="00C406DE" w:rsidRPr="00C406DE" w:rsidRDefault="00C406DE" w:rsidP="00C406DE">
      <w:pPr>
        <w:spacing w:after="0" w:line="240" w:lineRule="auto"/>
        <w:ind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/**</w:t>
      </w:r>
    </w:p>
    <w:p w14:paraId="44B89929" w14:textId="77777777" w:rsidR="00C406DE" w:rsidRPr="00C406DE" w:rsidRDefault="00C406DE" w:rsidP="00C406DE">
      <w:pPr>
        <w:spacing w:after="0" w:line="240" w:lineRule="auto"/>
        <w:ind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</w:t>
      </w:r>
    </w:p>
    <w:p w14:paraId="78D8880B" w14:textId="77777777" w:rsidR="00C406DE" w:rsidRPr="00C406DE" w:rsidRDefault="00C406DE" w:rsidP="00C406DE">
      <w:pPr>
        <w:spacing w:after="0" w:line="240" w:lineRule="auto"/>
        <w:ind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 @author kekos</w:t>
      </w:r>
    </w:p>
    <w:p w14:paraId="25E7F925" w14:textId="77777777" w:rsidR="00C406DE" w:rsidRPr="00C406DE" w:rsidRDefault="00C406DE" w:rsidP="00C406DE">
      <w:pPr>
        <w:spacing w:after="0" w:line="240" w:lineRule="auto"/>
        <w:ind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*/</w:t>
      </w:r>
    </w:p>
    <w:p w14:paraId="4F4DD0B0" w14:textId="77777777" w:rsidR="00C406DE" w:rsidRPr="00C406DE" w:rsidRDefault="00C406DE" w:rsidP="00C406DE">
      <w:pPr>
        <w:spacing w:after="0" w:line="240" w:lineRule="auto"/>
        <w:ind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public interface Function {</w:t>
      </w:r>
    </w:p>
    <w:p w14:paraId="774BDE61" w14:textId="77777777" w:rsidR="00C406DE" w:rsidRPr="00C406DE" w:rsidRDefault="00C406DE" w:rsidP="00C406DE">
      <w:pPr>
        <w:spacing w:after="0" w:line="240" w:lineRule="auto"/>
        <w:ind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 xml:space="preserve">    double compute(double x);</w:t>
      </w:r>
    </w:p>
    <w:p w14:paraId="01CE331B" w14:textId="349F2567" w:rsidR="00FF3C46" w:rsidRDefault="00C406DE" w:rsidP="00C406DE">
      <w:pPr>
        <w:spacing w:after="0" w:line="240" w:lineRule="auto"/>
        <w:ind w:right="-284"/>
        <w:rPr>
          <w:rFonts w:ascii="Courier New" w:hAnsi="Courier New" w:cs="Courier New"/>
          <w:sz w:val="20"/>
          <w:szCs w:val="20"/>
          <w:lang w:val="en-US"/>
        </w:rPr>
      </w:pPr>
      <w:r w:rsidRPr="00C406DE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561431EF" w14:textId="77777777" w:rsidR="00C406DE" w:rsidRDefault="00C406DE" w:rsidP="00C406DE">
      <w:pPr>
        <w:spacing w:after="0" w:line="240" w:lineRule="auto"/>
        <w:ind w:right="-284"/>
        <w:rPr>
          <w:rFonts w:ascii="Courier New" w:hAnsi="Courier New" w:cs="Courier New"/>
          <w:sz w:val="24"/>
          <w:szCs w:val="24"/>
        </w:rPr>
      </w:pPr>
    </w:p>
    <w:p w14:paraId="1F455081" w14:textId="77777777" w:rsidR="00FF3C46" w:rsidRDefault="00FF3C46" w:rsidP="00E77BD3">
      <w:pPr>
        <w:spacing w:after="0" w:line="240" w:lineRule="auto"/>
        <w:ind w:left="-567" w:right="-284"/>
        <w:rPr>
          <w:rFonts w:ascii="Courier New" w:hAnsi="Courier New" w:cs="Courier New"/>
          <w:sz w:val="24"/>
          <w:szCs w:val="24"/>
        </w:rPr>
      </w:pPr>
    </w:p>
    <w:p w14:paraId="08130289" w14:textId="5E8B40E4" w:rsidR="0021383F" w:rsidRPr="00E77BD3" w:rsidRDefault="0021383F" w:rsidP="00E77BD3">
      <w:pPr>
        <w:spacing w:after="0" w:line="240" w:lineRule="auto"/>
        <w:ind w:left="-567" w:right="-284"/>
        <w:rPr>
          <w:rFonts w:ascii="Courier New" w:hAnsi="Courier New" w:cs="Courier New"/>
          <w:sz w:val="20"/>
          <w:szCs w:val="20"/>
        </w:rPr>
      </w:pPr>
      <w:r w:rsidRPr="0021383F">
        <w:rPr>
          <w:rFonts w:ascii="Courier New" w:hAnsi="Courier New" w:cs="Courier New"/>
          <w:sz w:val="24"/>
          <w:szCs w:val="24"/>
        </w:rPr>
        <w:t xml:space="preserve">                    </w:t>
      </w:r>
    </w:p>
    <w:p w14:paraId="5C54EA87" w14:textId="77777777" w:rsidR="00562E6D" w:rsidRPr="00FF3C46" w:rsidRDefault="00562E6D" w:rsidP="003E6B75">
      <w:pPr>
        <w:ind w:left="-567" w:right="-284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F3C46">
        <w:rPr>
          <w:rFonts w:ascii="Times New Roman" w:hAnsi="Times New Roman" w:cs="Times New Roman"/>
          <w:b/>
          <w:bCs/>
          <w:sz w:val="28"/>
          <w:szCs w:val="28"/>
        </w:rPr>
        <w:t>Выводы</w:t>
      </w:r>
    </w:p>
    <w:p w14:paraId="40B6360D" w14:textId="77777777" w:rsidR="00DD3BE5" w:rsidRDefault="001355A9" w:rsidP="00DD3BE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F80A47">
        <w:rPr>
          <w:rFonts w:ascii="Times New Roman" w:hAnsi="Times New Roman" w:cs="Times New Roman"/>
          <w:sz w:val="28"/>
          <w:szCs w:val="28"/>
        </w:rPr>
        <w:t>зучи</w:t>
      </w:r>
      <w:r>
        <w:rPr>
          <w:rFonts w:ascii="Times New Roman" w:hAnsi="Times New Roman" w:cs="Times New Roman"/>
          <w:sz w:val="28"/>
          <w:szCs w:val="28"/>
        </w:rPr>
        <w:t>ли</w:t>
      </w:r>
      <w:r w:rsidRPr="00F80A47">
        <w:rPr>
          <w:rFonts w:ascii="Times New Roman" w:hAnsi="Times New Roman" w:cs="Times New Roman"/>
          <w:sz w:val="28"/>
          <w:szCs w:val="28"/>
        </w:rPr>
        <w:t xml:space="preserve"> </w:t>
      </w:r>
      <w:r w:rsidR="00DD3BE5" w:rsidRPr="00854040">
        <w:rPr>
          <w:rFonts w:ascii="Times New Roman" w:hAnsi="Times New Roman" w:cs="Times New Roman"/>
          <w:sz w:val="28"/>
          <w:szCs w:val="28"/>
        </w:rPr>
        <w:t>механизм обработки исключительных ситуаций.</w:t>
      </w:r>
    </w:p>
    <w:p w14:paraId="294477FA" w14:textId="77777777" w:rsidR="001355A9" w:rsidRDefault="001355A9" w:rsidP="001355A9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42BB70D6" w14:textId="77777777" w:rsidR="00562E6D" w:rsidRDefault="00562E6D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2BE4925E" w14:textId="77777777" w:rsidR="0021383F" w:rsidRDefault="0021383F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7ACFE4B4" w14:textId="77777777" w:rsidR="0021383F" w:rsidRDefault="0021383F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</w:p>
    <w:p w14:paraId="1485D550" w14:textId="77777777" w:rsidR="0021383F" w:rsidRDefault="0021383F" w:rsidP="003E6B75">
      <w:pPr>
        <w:ind w:left="-567" w:righ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sectPr w:rsidR="0021383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89E6F1B"/>
    <w:multiLevelType w:val="hybridMultilevel"/>
    <w:tmpl w:val="351E28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E2F613E"/>
    <w:multiLevelType w:val="hybridMultilevel"/>
    <w:tmpl w:val="C040E9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4904410"/>
    <w:multiLevelType w:val="hybridMultilevel"/>
    <w:tmpl w:val="BA68C850"/>
    <w:lvl w:ilvl="0" w:tplc="B0DC5AF8">
      <w:start w:val="1"/>
      <w:numFmt w:val="bullet"/>
      <w:lvlText w:val=""/>
      <w:lvlJc w:val="left"/>
      <w:pPr>
        <w:ind w:left="1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207C9"/>
    <w:rsid w:val="0008789A"/>
    <w:rsid w:val="000A47F1"/>
    <w:rsid w:val="000C7F44"/>
    <w:rsid w:val="000D55D3"/>
    <w:rsid w:val="00110B7A"/>
    <w:rsid w:val="001207C9"/>
    <w:rsid w:val="00127655"/>
    <w:rsid w:val="00130C66"/>
    <w:rsid w:val="001355A9"/>
    <w:rsid w:val="001F5B4D"/>
    <w:rsid w:val="0021383F"/>
    <w:rsid w:val="002C1256"/>
    <w:rsid w:val="003E6B75"/>
    <w:rsid w:val="004223CB"/>
    <w:rsid w:val="004256B8"/>
    <w:rsid w:val="00441997"/>
    <w:rsid w:val="00472B22"/>
    <w:rsid w:val="00496C07"/>
    <w:rsid w:val="00544951"/>
    <w:rsid w:val="00562E6D"/>
    <w:rsid w:val="00582C72"/>
    <w:rsid w:val="005A0B7F"/>
    <w:rsid w:val="00642F5F"/>
    <w:rsid w:val="00667FFA"/>
    <w:rsid w:val="00676935"/>
    <w:rsid w:val="006E4372"/>
    <w:rsid w:val="006F7B96"/>
    <w:rsid w:val="00772F22"/>
    <w:rsid w:val="00787474"/>
    <w:rsid w:val="00787C71"/>
    <w:rsid w:val="007A0622"/>
    <w:rsid w:val="007C2B0C"/>
    <w:rsid w:val="00810A9E"/>
    <w:rsid w:val="00854040"/>
    <w:rsid w:val="008726FB"/>
    <w:rsid w:val="008F23A0"/>
    <w:rsid w:val="008F2600"/>
    <w:rsid w:val="00950CD8"/>
    <w:rsid w:val="00981FA3"/>
    <w:rsid w:val="009D1181"/>
    <w:rsid w:val="00A14CC1"/>
    <w:rsid w:val="00A43FEB"/>
    <w:rsid w:val="00A804B8"/>
    <w:rsid w:val="00A93C54"/>
    <w:rsid w:val="00AA245F"/>
    <w:rsid w:val="00AC38FE"/>
    <w:rsid w:val="00B14814"/>
    <w:rsid w:val="00B37EA7"/>
    <w:rsid w:val="00B504A7"/>
    <w:rsid w:val="00B5328C"/>
    <w:rsid w:val="00B55D4D"/>
    <w:rsid w:val="00C318AF"/>
    <w:rsid w:val="00C406DE"/>
    <w:rsid w:val="00C561CB"/>
    <w:rsid w:val="00CB0B0D"/>
    <w:rsid w:val="00CD75F9"/>
    <w:rsid w:val="00CE2530"/>
    <w:rsid w:val="00D13147"/>
    <w:rsid w:val="00D1369F"/>
    <w:rsid w:val="00D45BDD"/>
    <w:rsid w:val="00D4786D"/>
    <w:rsid w:val="00D7427D"/>
    <w:rsid w:val="00DC5621"/>
    <w:rsid w:val="00DD3BE5"/>
    <w:rsid w:val="00DF46ED"/>
    <w:rsid w:val="00E3405D"/>
    <w:rsid w:val="00E77BD3"/>
    <w:rsid w:val="00EB2184"/>
    <w:rsid w:val="00EC452B"/>
    <w:rsid w:val="00ED58F8"/>
    <w:rsid w:val="00F276A7"/>
    <w:rsid w:val="00F302A4"/>
    <w:rsid w:val="00F80A47"/>
    <w:rsid w:val="00F97291"/>
    <w:rsid w:val="00FA51D7"/>
    <w:rsid w:val="00FF3C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860807B"/>
  <w15:chartTrackingRefBased/>
  <w15:docId w15:val="{C6F80D03-8DF4-4D2F-8510-F1E2519002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207C9"/>
    <w:pPr>
      <w:spacing w:after="200" w:line="276" w:lineRule="auto"/>
    </w:pPr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562E6D"/>
    <w:rPr>
      <w:color w:val="808080"/>
    </w:rPr>
  </w:style>
  <w:style w:type="paragraph" w:styleId="a4">
    <w:name w:val="List Paragraph"/>
    <w:basedOn w:val="a"/>
    <w:uiPriority w:val="34"/>
    <w:qFormat/>
    <w:rsid w:val="000A47F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2</TotalTime>
  <Pages>14</Pages>
  <Words>2725</Words>
  <Characters>15536</Characters>
  <Application>Microsoft Office Word</Application>
  <DocSecurity>0</DocSecurity>
  <Lines>129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8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Холодков</dc:creator>
  <cp:keywords/>
  <dc:description/>
  <cp:lastModifiedBy>buuuuuny buuuuuny</cp:lastModifiedBy>
  <cp:revision>29</cp:revision>
  <dcterms:created xsi:type="dcterms:W3CDTF">2021-02-16T16:10:00Z</dcterms:created>
  <dcterms:modified xsi:type="dcterms:W3CDTF">2022-04-24T17:49:00Z</dcterms:modified>
</cp:coreProperties>
</file>